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90"/>
  </p:notesMasterIdLst>
  <p:sldIdLst>
    <p:sldId id="1257" r:id="rId2"/>
    <p:sldId id="991" r:id="rId3"/>
    <p:sldId id="1258" r:id="rId4"/>
    <p:sldId id="1362" r:id="rId5"/>
    <p:sldId id="1363" r:id="rId6"/>
    <p:sldId id="1364" r:id="rId7"/>
    <p:sldId id="1361" r:id="rId8"/>
    <p:sldId id="1367" r:id="rId9"/>
    <p:sldId id="1365" r:id="rId10"/>
    <p:sldId id="1368" r:id="rId11"/>
    <p:sldId id="1366" r:id="rId12"/>
    <p:sldId id="1369" r:id="rId13"/>
    <p:sldId id="1370" r:id="rId14"/>
    <p:sldId id="1373" r:id="rId15"/>
    <p:sldId id="1371" r:id="rId16"/>
    <p:sldId id="1374" r:id="rId17"/>
    <p:sldId id="1372" r:id="rId18"/>
    <p:sldId id="1375" r:id="rId19"/>
    <p:sldId id="1378" r:id="rId20"/>
    <p:sldId id="1379" r:id="rId21"/>
    <p:sldId id="1377" r:id="rId22"/>
    <p:sldId id="1381" r:id="rId23"/>
    <p:sldId id="1380" r:id="rId24"/>
    <p:sldId id="1383" r:id="rId25"/>
    <p:sldId id="1382" r:id="rId26"/>
    <p:sldId id="1384" r:id="rId27"/>
    <p:sldId id="1386" r:id="rId28"/>
    <p:sldId id="1385" r:id="rId29"/>
    <p:sldId id="1388" r:id="rId30"/>
    <p:sldId id="1387" r:id="rId31"/>
    <p:sldId id="1390" r:id="rId32"/>
    <p:sldId id="1389" r:id="rId33"/>
    <p:sldId id="1392" r:id="rId34"/>
    <p:sldId id="1376" r:id="rId35"/>
    <p:sldId id="1391" r:id="rId36"/>
    <p:sldId id="1393" r:id="rId37"/>
    <p:sldId id="1394" r:id="rId38"/>
    <p:sldId id="1396" r:id="rId39"/>
    <p:sldId id="1397" r:id="rId40"/>
    <p:sldId id="1399" r:id="rId41"/>
    <p:sldId id="1398" r:id="rId42"/>
    <p:sldId id="1400" r:id="rId43"/>
    <p:sldId id="1401" r:id="rId44"/>
    <p:sldId id="1402" r:id="rId45"/>
    <p:sldId id="1395" r:id="rId46"/>
    <p:sldId id="1403" r:id="rId47"/>
    <p:sldId id="1404" r:id="rId48"/>
    <p:sldId id="1406" r:id="rId49"/>
    <p:sldId id="1407" r:id="rId50"/>
    <p:sldId id="1408" r:id="rId51"/>
    <p:sldId id="1405" r:id="rId52"/>
    <p:sldId id="1409" r:id="rId53"/>
    <p:sldId id="1412" r:id="rId54"/>
    <p:sldId id="1410" r:id="rId55"/>
    <p:sldId id="1414" r:id="rId56"/>
    <p:sldId id="1413" r:id="rId57"/>
    <p:sldId id="1415" r:id="rId58"/>
    <p:sldId id="1417" r:id="rId59"/>
    <p:sldId id="1416" r:id="rId60"/>
    <p:sldId id="1419" r:id="rId61"/>
    <p:sldId id="1418" r:id="rId62"/>
    <p:sldId id="1420" r:id="rId63"/>
    <p:sldId id="1421" r:id="rId64"/>
    <p:sldId id="1422" r:id="rId65"/>
    <p:sldId id="1423" r:id="rId66"/>
    <p:sldId id="1424" r:id="rId67"/>
    <p:sldId id="1426" r:id="rId68"/>
    <p:sldId id="1427" r:id="rId69"/>
    <p:sldId id="1428" r:id="rId70"/>
    <p:sldId id="1425" r:id="rId71"/>
    <p:sldId id="1430" r:id="rId72"/>
    <p:sldId id="1429" r:id="rId73"/>
    <p:sldId id="1431" r:id="rId74"/>
    <p:sldId id="1432" r:id="rId75"/>
    <p:sldId id="1434" r:id="rId76"/>
    <p:sldId id="1433" r:id="rId77"/>
    <p:sldId id="1436" r:id="rId78"/>
    <p:sldId id="1435" r:id="rId79"/>
    <p:sldId id="1437" r:id="rId80"/>
    <p:sldId id="1438" r:id="rId81"/>
    <p:sldId id="1440" r:id="rId82"/>
    <p:sldId id="1439" r:id="rId83"/>
    <p:sldId id="1411" r:id="rId84"/>
    <p:sldId id="1442" r:id="rId85"/>
    <p:sldId id="1444" r:id="rId86"/>
    <p:sldId id="1443" r:id="rId87"/>
    <p:sldId id="994" r:id="rId88"/>
    <p:sldId id="1360" r:id="rId8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CA4DC5EF-F422-4A4A-AE2D-E811906D492D}">
          <p14:sldIdLst>
            <p14:sldId id="1257"/>
            <p14:sldId id="991"/>
            <p14:sldId id="1258"/>
            <p14:sldId id="1362"/>
            <p14:sldId id="1363"/>
            <p14:sldId id="1364"/>
            <p14:sldId id="1361"/>
            <p14:sldId id="1367"/>
            <p14:sldId id="1365"/>
            <p14:sldId id="1368"/>
            <p14:sldId id="1366"/>
            <p14:sldId id="1369"/>
            <p14:sldId id="1370"/>
            <p14:sldId id="1373"/>
            <p14:sldId id="1371"/>
            <p14:sldId id="1374"/>
            <p14:sldId id="1372"/>
            <p14:sldId id="1375"/>
            <p14:sldId id="1378"/>
            <p14:sldId id="1379"/>
            <p14:sldId id="1377"/>
            <p14:sldId id="1381"/>
            <p14:sldId id="1380"/>
            <p14:sldId id="1383"/>
            <p14:sldId id="1382"/>
            <p14:sldId id="1384"/>
            <p14:sldId id="1386"/>
            <p14:sldId id="1385"/>
            <p14:sldId id="1388"/>
            <p14:sldId id="1387"/>
            <p14:sldId id="1390"/>
            <p14:sldId id="1389"/>
            <p14:sldId id="1392"/>
            <p14:sldId id="1376"/>
            <p14:sldId id="1391"/>
            <p14:sldId id="1393"/>
            <p14:sldId id="1394"/>
            <p14:sldId id="1396"/>
            <p14:sldId id="1397"/>
            <p14:sldId id="1399"/>
            <p14:sldId id="1398"/>
            <p14:sldId id="1400"/>
            <p14:sldId id="1401"/>
            <p14:sldId id="1402"/>
            <p14:sldId id="1395"/>
            <p14:sldId id="1403"/>
            <p14:sldId id="1404"/>
            <p14:sldId id="1406"/>
            <p14:sldId id="1407"/>
            <p14:sldId id="1408"/>
            <p14:sldId id="1405"/>
            <p14:sldId id="1409"/>
            <p14:sldId id="1412"/>
            <p14:sldId id="1410"/>
            <p14:sldId id="1414"/>
            <p14:sldId id="1413"/>
            <p14:sldId id="1415"/>
            <p14:sldId id="1417"/>
            <p14:sldId id="1416"/>
            <p14:sldId id="1419"/>
            <p14:sldId id="1418"/>
            <p14:sldId id="1420"/>
            <p14:sldId id="1421"/>
            <p14:sldId id="1422"/>
            <p14:sldId id="1423"/>
            <p14:sldId id="1424"/>
            <p14:sldId id="1426"/>
            <p14:sldId id="1427"/>
            <p14:sldId id="1428"/>
            <p14:sldId id="1425"/>
            <p14:sldId id="1430"/>
            <p14:sldId id="1429"/>
            <p14:sldId id="1431"/>
            <p14:sldId id="1432"/>
            <p14:sldId id="1434"/>
            <p14:sldId id="1433"/>
            <p14:sldId id="1436"/>
            <p14:sldId id="1435"/>
            <p14:sldId id="1437"/>
            <p14:sldId id="1438"/>
            <p14:sldId id="1440"/>
            <p14:sldId id="1439"/>
            <p14:sldId id="1411"/>
            <p14:sldId id="1442"/>
            <p14:sldId id="1444"/>
            <p14:sldId id="1443"/>
            <p14:sldId id="994"/>
            <p14:sldId id="13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307E"/>
    <a:srgbClr val="B962FF"/>
    <a:srgbClr val="FDCB0B"/>
    <a:srgbClr val="FFD700"/>
    <a:srgbClr val="F9BC12"/>
    <a:srgbClr val="FFD801"/>
    <a:srgbClr val="EFB914"/>
    <a:srgbClr val="F5BD15"/>
    <a:srgbClr val="F8BF15"/>
    <a:srgbClr val="FEC6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52"/>
    <p:restoredTop sz="86846" autoAdjust="0"/>
  </p:normalViewPr>
  <p:slideViewPr>
    <p:cSldViewPr snapToGrid="0" snapToObjects="1">
      <p:cViewPr varScale="1">
        <p:scale>
          <a:sx n="58" d="100"/>
          <a:sy n="58" d="100"/>
        </p:scale>
        <p:origin x="880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40"/>
    </p:cViewPr>
  </p:outlineViewPr>
  <p:notesTextViewPr>
    <p:cViewPr>
      <p:scale>
        <a:sx n="145" d="100"/>
        <a:sy n="145" d="100"/>
      </p:scale>
      <p:origin x="0" y="0"/>
    </p:cViewPr>
  </p:notesTextViewPr>
  <p:sorterViewPr>
    <p:cViewPr>
      <p:scale>
        <a:sx n="173" d="100"/>
        <a:sy n="17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5E8472-67E5-DE40-B53F-0C0FEA434AA0}" type="datetimeFigureOut">
              <a:rPr kumimoji="1" lang="zh-CN" altLang="en-US" smtClean="0"/>
              <a:pPr/>
              <a:t>2021/11/1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0B8802-914A-7C41-BC77-CC54DEE99EEF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60254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19099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9076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F97C75-78EB-4043-953B-95F867F42C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1C1163-5F70-9046-86B2-81951DCE1A9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dirty="0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07FD42-40C8-0740-93F0-4905CF427A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AC36-F551-8142-B918-8641B516A611}" type="datetime1">
              <a:rPr kumimoji="1" lang="zh-CN" altLang="en-US" smtClean="0"/>
              <a:pPr/>
              <a:t>2021/11/1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98E813-0309-7546-9A4F-6893C10058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F9E280-F138-8142-8DB1-324EA9F38324}"/>
              </a:ext>
            </a:extLst>
          </p:cNvPr>
          <p:cNvSpPr/>
          <p:nvPr userDrawn="1"/>
        </p:nvSpPr>
        <p:spPr>
          <a:xfrm>
            <a:off x="-9939" y="-8627"/>
            <a:ext cx="9307502" cy="567811"/>
          </a:xfrm>
          <a:prstGeom prst="rect">
            <a:avLst/>
          </a:prstGeom>
          <a:solidFill>
            <a:srgbClr val="5B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0" spc="6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 EE</a:t>
            </a:r>
            <a:r>
              <a:rPr lang="zh-CN" altLang="en-US" sz="2800" b="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整合开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6DF02C2-66E0-594F-914D-47F0EC7AA666}"/>
              </a:ext>
            </a:extLst>
          </p:cNvPr>
          <p:cNvSpPr txBox="1"/>
          <p:nvPr userDrawn="1"/>
        </p:nvSpPr>
        <p:spPr>
          <a:xfrm>
            <a:off x="9569824" y="90612"/>
            <a:ext cx="2297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AB2E87B-2061-474F-BD6B-FFB3E5285CE9}"/>
              </a:ext>
            </a:extLst>
          </p:cNvPr>
          <p:cNvGrpSpPr/>
          <p:nvPr userDrawn="1"/>
        </p:nvGrpSpPr>
        <p:grpSpPr>
          <a:xfrm>
            <a:off x="4771770" y="5979422"/>
            <a:ext cx="2136844" cy="742053"/>
            <a:chOff x="4858653" y="5979422"/>
            <a:chExt cx="2136844" cy="742053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BB9B9B8-F63F-5C48-98A1-BF8860F585BF}"/>
                </a:ext>
              </a:extLst>
            </p:cNvPr>
            <p:cNvGrpSpPr/>
            <p:nvPr userDrawn="1"/>
          </p:nvGrpSpPr>
          <p:grpSpPr>
            <a:xfrm>
              <a:off x="4858653" y="5979422"/>
              <a:ext cx="867188" cy="742053"/>
              <a:chOff x="901977" y="761321"/>
              <a:chExt cx="1281319" cy="1139058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1B680A8-BC74-BA43-BB0D-C8F8C7B77C8F}"/>
                  </a:ext>
                </a:extLst>
              </p:cNvPr>
              <p:cNvSpPr/>
              <p:nvPr userDrawn="1"/>
            </p:nvSpPr>
            <p:spPr>
              <a:xfrm>
                <a:off x="901977" y="761321"/>
                <a:ext cx="1281319" cy="1139058"/>
              </a:xfrm>
              <a:prstGeom prst="rect">
                <a:avLst/>
              </a:prstGeom>
              <a:solidFill>
                <a:srgbClr val="5C30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solidFill>
                    <a:srgbClr val="5C307E"/>
                  </a:solidFill>
                </a:endParaRPr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3F50F50E-8A90-104F-B899-DE9D869B8A5F}"/>
                  </a:ext>
                </a:extLst>
              </p:cNvPr>
              <p:cNvGrpSpPr/>
              <p:nvPr userDrawn="1"/>
            </p:nvGrpSpPr>
            <p:grpSpPr>
              <a:xfrm>
                <a:off x="1031055" y="907676"/>
                <a:ext cx="1013957" cy="853426"/>
                <a:chOff x="1368170" y="664579"/>
                <a:chExt cx="550582" cy="439737"/>
              </a:xfrm>
              <a:solidFill>
                <a:schemeClr val="bg1"/>
              </a:solidFill>
            </p:grpSpPr>
            <p:sp>
              <p:nvSpPr>
                <p:cNvPr id="12" name="Freeform 1">
                  <a:extLst>
                    <a:ext uri="{FF2B5EF4-FFF2-40B4-BE49-F238E27FC236}">
                      <a16:creationId xmlns:a16="http://schemas.microsoft.com/office/drawing/2014/main" id="{D5F846F9-652E-1B4D-9692-FE9281D20E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1203" y="771778"/>
                  <a:ext cx="437549" cy="332538"/>
                </a:xfrm>
                <a:custGeom>
                  <a:avLst/>
                  <a:gdLst>
                    <a:gd name="T0" fmla="*/ 25 w 2647"/>
                    <a:gd name="T1" fmla="*/ 1478 h 2011"/>
                    <a:gd name="T2" fmla="*/ 525 w 2647"/>
                    <a:gd name="T3" fmla="*/ 1865 h 2011"/>
                    <a:gd name="T4" fmla="*/ 736 w 2647"/>
                    <a:gd name="T5" fmla="*/ 1972 h 2011"/>
                    <a:gd name="T6" fmla="*/ 940 w 2647"/>
                    <a:gd name="T7" fmla="*/ 2010 h 2011"/>
                    <a:gd name="T8" fmla="*/ 1078 w 2647"/>
                    <a:gd name="T9" fmla="*/ 1991 h 2011"/>
                    <a:gd name="T10" fmla="*/ 1286 w 2647"/>
                    <a:gd name="T11" fmla="*/ 1894 h 2011"/>
                    <a:gd name="T12" fmla="*/ 1506 w 2647"/>
                    <a:gd name="T13" fmla="*/ 1715 h 2011"/>
                    <a:gd name="T14" fmla="*/ 1506 w 2647"/>
                    <a:gd name="T15" fmla="*/ 1715 h 2011"/>
                    <a:gd name="T16" fmla="*/ 2630 w 2647"/>
                    <a:gd name="T17" fmla="*/ 624 h 2011"/>
                    <a:gd name="T18" fmla="*/ 2646 w 2647"/>
                    <a:gd name="T19" fmla="*/ 586 h 2011"/>
                    <a:gd name="T20" fmla="*/ 2630 w 2647"/>
                    <a:gd name="T21" fmla="*/ 548 h 2011"/>
                    <a:gd name="T22" fmla="*/ 2090 w 2647"/>
                    <a:gd name="T23" fmla="*/ 21 h 2011"/>
                    <a:gd name="T24" fmla="*/ 2016 w 2647"/>
                    <a:gd name="T25" fmla="*/ 22 h 2011"/>
                    <a:gd name="T26" fmla="*/ 2017 w 2647"/>
                    <a:gd name="T27" fmla="*/ 96 h 2011"/>
                    <a:gd name="T28" fmla="*/ 2518 w 2647"/>
                    <a:gd name="T29" fmla="*/ 586 h 2011"/>
                    <a:gd name="T30" fmla="*/ 1433 w 2647"/>
                    <a:gd name="T31" fmla="*/ 1639 h 2011"/>
                    <a:gd name="T32" fmla="*/ 1433 w 2647"/>
                    <a:gd name="T33" fmla="*/ 1639 h 2011"/>
                    <a:gd name="T34" fmla="*/ 1167 w 2647"/>
                    <a:gd name="T35" fmla="*/ 1843 h 2011"/>
                    <a:gd name="T36" fmla="*/ 1051 w 2647"/>
                    <a:gd name="T37" fmla="*/ 1889 h 2011"/>
                    <a:gd name="T38" fmla="*/ 940 w 2647"/>
                    <a:gd name="T39" fmla="*/ 1904 h 2011"/>
                    <a:gd name="T40" fmla="*/ 772 w 2647"/>
                    <a:gd name="T41" fmla="*/ 1872 h 2011"/>
                    <a:gd name="T42" fmla="*/ 474 w 2647"/>
                    <a:gd name="T43" fmla="*/ 1704 h 2011"/>
                    <a:gd name="T44" fmla="*/ 93 w 2647"/>
                    <a:gd name="T45" fmla="*/ 1398 h 2011"/>
                    <a:gd name="T46" fmla="*/ 19 w 2647"/>
                    <a:gd name="T47" fmla="*/ 1404 h 2011"/>
                    <a:gd name="T48" fmla="*/ 25 w 2647"/>
                    <a:gd name="T49" fmla="*/ 1478 h 20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47" h="2011">
                      <a:moveTo>
                        <a:pt x="25" y="1478"/>
                      </a:moveTo>
                      <a:cubicBezTo>
                        <a:pt x="219" y="1643"/>
                        <a:pt x="380" y="1773"/>
                        <a:pt x="525" y="1865"/>
                      </a:cubicBezTo>
                      <a:cubicBezTo>
                        <a:pt x="598" y="1911"/>
                        <a:pt x="668" y="1947"/>
                        <a:pt x="736" y="1972"/>
                      </a:cubicBezTo>
                      <a:cubicBezTo>
                        <a:pt x="805" y="1996"/>
                        <a:pt x="872" y="2010"/>
                        <a:pt x="940" y="2010"/>
                      </a:cubicBezTo>
                      <a:cubicBezTo>
                        <a:pt x="986" y="2010"/>
                        <a:pt x="1032" y="2004"/>
                        <a:pt x="1078" y="1991"/>
                      </a:cubicBezTo>
                      <a:cubicBezTo>
                        <a:pt x="1147" y="1973"/>
                        <a:pt x="1216" y="1940"/>
                        <a:pt x="1286" y="1894"/>
                      </a:cubicBezTo>
                      <a:cubicBezTo>
                        <a:pt x="1357" y="1848"/>
                        <a:pt x="1429" y="1789"/>
                        <a:pt x="1506" y="1715"/>
                      </a:cubicBezTo>
                      <a:lnTo>
                        <a:pt x="1506" y="1715"/>
                      </a:lnTo>
                      <a:lnTo>
                        <a:pt x="2630" y="624"/>
                      </a:lnTo>
                      <a:cubicBezTo>
                        <a:pt x="2640" y="614"/>
                        <a:pt x="2646" y="600"/>
                        <a:pt x="2646" y="586"/>
                      </a:cubicBezTo>
                      <a:cubicBezTo>
                        <a:pt x="2646" y="572"/>
                        <a:pt x="2641" y="558"/>
                        <a:pt x="2630" y="548"/>
                      </a:cubicBezTo>
                      <a:lnTo>
                        <a:pt x="2090" y="21"/>
                      </a:lnTo>
                      <a:cubicBezTo>
                        <a:pt x="2069" y="0"/>
                        <a:pt x="2036" y="1"/>
                        <a:pt x="2016" y="22"/>
                      </a:cubicBezTo>
                      <a:cubicBezTo>
                        <a:pt x="1995" y="42"/>
                        <a:pt x="1996" y="76"/>
                        <a:pt x="2017" y="96"/>
                      </a:cubicBezTo>
                      <a:lnTo>
                        <a:pt x="2518" y="586"/>
                      </a:lnTo>
                      <a:lnTo>
                        <a:pt x="1433" y="1639"/>
                      </a:lnTo>
                      <a:lnTo>
                        <a:pt x="1433" y="1639"/>
                      </a:lnTo>
                      <a:cubicBezTo>
                        <a:pt x="1335" y="1733"/>
                        <a:pt x="1247" y="1800"/>
                        <a:pt x="1167" y="1843"/>
                      </a:cubicBezTo>
                      <a:cubicBezTo>
                        <a:pt x="1127" y="1864"/>
                        <a:pt x="1088" y="1879"/>
                        <a:pt x="1051" y="1889"/>
                      </a:cubicBezTo>
                      <a:cubicBezTo>
                        <a:pt x="1013" y="1899"/>
                        <a:pt x="977" y="1904"/>
                        <a:pt x="940" y="1904"/>
                      </a:cubicBezTo>
                      <a:cubicBezTo>
                        <a:pt x="886" y="1904"/>
                        <a:pt x="831" y="1894"/>
                        <a:pt x="772" y="1872"/>
                      </a:cubicBezTo>
                      <a:cubicBezTo>
                        <a:pt x="683" y="1840"/>
                        <a:pt x="586" y="1784"/>
                        <a:pt x="474" y="1704"/>
                      </a:cubicBezTo>
                      <a:cubicBezTo>
                        <a:pt x="363" y="1624"/>
                        <a:pt x="238" y="1521"/>
                        <a:pt x="93" y="1398"/>
                      </a:cubicBezTo>
                      <a:cubicBezTo>
                        <a:pt x="71" y="1379"/>
                        <a:pt x="38" y="1382"/>
                        <a:pt x="19" y="1404"/>
                      </a:cubicBezTo>
                      <a:cubicBezTo>
                        <a:pt x="0" y="1426"/>
                        <a:pt x="3" y="1459"/>
                        <a:pt x="25" y="147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Freeform 2">
                  <a:extLst>
                    <a:ext uri="{FF2B5EF4-FFF2-40B4-BE49-F238E27FC236}">
                      <a16:creationId xmlns:a16="http://schemas.microsoft.com/office/drawing/2014/main" id="{29E72527-4F98-5C42-A871-1F1811E8F1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832" y="868769"/>
                  <a:ext cx="356603" cy="190334"/>
                </a:xfrm>
                <a:custGeom>
                  <a:avLst/>
                  <a:gdLst>
                    <a:gd name="T0" fmla="*/ 15 w 2158"/>
                    <a:gd name="T1" fmla="*/ 713 h 1152"/>
                    <a:gd name="T2" fmla="*/ 432 w 2158"/>
                    <a:gd name="T3" fmla="*/ 1033 h 1152"/>
                    <a:gd name="T4" fmla="*/ 605 w 2158"/>
                    <a:gd name="T5" fmla="*/ 1120 h 1152"/>
                    <a:gd name="T6" fmla="*/ 771 w 2158"/>
                    <a:gd name="T7" fmla="*/ 1151 h 1152"/>
                    <a:gd name="T8" fmla="*/ 896 w 2158"/>
                    <a:gd name="T9" fmla="*/ 1132 h 1152"/>
                    <a:gd name="T10" fmla="*/ 1089 w 2158"/>
                    <a:gd name="T11" fmla="*/ 1036 h 1152"/>
                    <a:gd name="T12" fmla="*/ 1305 w 2158"/>
                    <a:gd name="T13" fmla="*/ 856 h 1152"/>
                    <a:gd name="T14" fmla="*/ 1305 w 2158"/>
                    <a:gd name="T15" fmla="*/ 856 h 1152"/>
                    <a:gd name="T16" fmla="*/ 2144 w 2158"/>
                    <a:gd name="T17" fmla="*/ 57 h 1152"/>
                    <a:gd name="T18" fmla="*/ 2145 w 2158"/>
                    <a:gd name="T19" fmla="*/ 13 h 1152"/>
                    <a:gd name="T20" fmla="*/ 2100 w 2158"/>
                    <a:gd name="T21" fmla="*/ 12 h 1152"/>
                    <a:gd name="T22" fmla="*/ 1262 w 2158"/>
                    <a:gd name="T23" fmla="*/ 811 h 1152"/>
                    <a:gd name="T24" fmla="*/ 1262 w 2158"/>
                    <a:gd name="T25" fmla="*/ 811 h 1152"/>
                    <a:gd name="T26" fmla="*/ 993 w 2158"/>
                    <a:gd name="T27" fmla="*/ 1023 h 1152"/>
                    <a:gd name="T28" fmla="*/ 878 w 2158"/>
                    <a:gd name="T29" fmla="*/ 1072 h 1152"/>
                    <a:gd name="T30" fmla="*/ 771 w 2158"/>
                    <a:gd name="T31" fmla="*/ 1088 h 1152"/>
                    <a:gd name="T32" fmla="*/ 626 w 2158"/>
                    <a:gd name="T33" fmla="*/ 1061 h 1152"/>
                    <a:gd name="T34" fmla="*/ 376 w 2158"/>
                    <a:gd name="T35" fmla="*/ 920 h 1152"/>
                    <a:gd name="T36" fmla="*/ 55 w 2158"/>
                    <a:gd name="T37" fmla="*/ 665 h 1152"/>
                    <a:gd name="T38" fmla="*/ 11 w 2158"/>
                    <a:gd name="T39" fmla="*/ 669 h 1152"/>
                    <a:gd name="T40" fmla="*/ 15 w 2158"/>
                    <a:gd name="T41" fmla="*/ 713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15" y="713"/>
                      </a:moveTo>
                      <a:cubicBezTo>
                        <a:pt x="179" y="850"/>
                        <a:pt x="312" y="958"/>
                        <a:pt x="432" y="1033"/>
                      </a:cubicBezTo>
                      <a:cubicBezTo>
                        <a:pt x="492" y="1071"/>
                        <a:pt x="549" y="1100"/>
                        <a:pt x="605" y="1120"/>
                      </a:cubicBezTo>
                      <a:cubicBezTo>
                        <a:pt x="661" y="1140"/>
                        <a:pt x="716" y="1151"/>
                        <a:pt x="771" y="1151"/>
                      </a:cubicBezTo>
                      <a:cubicBezTo>
                        <a:pt x="812" y="1151"/>
                        <a:pt x="854" y="1145"/>
                        <a:pt x="896" y="1132"/>
                      </a:cubicBezTo>
                      <a:cubicBezTo>
                        <a:pt x="959" y="1114"/>
                        <a:pt x="1022" y="1082"/>
                        <a:pt x="1089" y="1036"/>
                      </a:cubicBezTo>
                      <a:cubicBezTo>
                        <a:pt x="1156" y="990"/>
                        <a:pt x="1227" y="931"/>
                        <a:pt x="1305" y="856"/>
                      </a:cubicBezTo>
                      <a:lnTo>
                        <a:pt x="1305" y="856"/>
                      </a:lnTo>
                      <a:lnTo>
                        <a:pt x="2144" y="57"/>
                      </a:lnTo>
                      <a:cubicBezTo>
                        <a:pt x="2156" y="45"/>
                        <a:pt x="2157" y="25"/>
                        <a:pt x="2145" y="13"/>
                      </a:cubicBezTo>
                      <a:cubicBezTo>
                        <a:pt x="2133" y="0"/>
                        <a:pt x="2113" y="0"/>
                        <a:pt x="2100" y="12"/>
                      </a:cubicBezTo>
                      <a:lnTo>
                        <a:pt x="1262" y="811"/>
                      </a:lnTo>
                      <a:lnTo>
                        <a:pt x="1262" y="811"/>
                      </a:lnTo>
                      <a:cubicBezTo>
                        <a:pt x="1160" y="908"/>
                        <a:pt x="1072" y="978"/>
                        <a:pt x="993" y="1023"/>
                      </a:cubicBezTo>
                      <a:cubicBezTo>
                        <a:pt x="953" y="1045"/>
                        <a:pt x="915" y="1062"/>
                        <a:pt x="878" y="1072"/>
                      </a:cubicBezTo>
                      <a:cubicBezTo>
                        <a:pt x="842" y="1083"/>
                        <a:pt x="806" y="1088"/>
                        <a:pt x="771" y="1088"/>
                      </a:cubicBezTo>
                      <a:cubicBezTo>
                        <a:pt x="724" y="1088"/>
                        <a:pt x="677" y="1079"/>
                        <a:pt x="626" y="1061"/>
                      </a:cubicBezTo>
                      <a:cubicBezTo>
                        <a:pt x="551" y="1034"/>
                        <a:pt x="469" y="987"/>
                        <a:pt x="376" y="920"/>
                      </a:cubicBezTo>
                      <a:cubicBezTo>
                        <a:pt x="282" y="853"/>
                        <a:pt x="177" y="767"/>
                        <a:pt x="55" y="665"/>
                      </a:cubicBezTo>
                      <a:cubicBezTo>
                        <a:pt x="42" y="654"/>
                        <a:pt x="22" y="656"/>
                        <a:pt x="11" y="669"/>
                      </a:cubicBezTo>
                      <a:cubicBezTo>
                        <a:pt x="0" y="682"/>
                        <a:pt x="1" y="702"/>
                        <a:pt x="15" y="713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" name="Freeform 3">
                  <a:extLst>
                    <a:ext uri="{FF2B5EF4-FFF2-40B4-BE49-F238E27FC236}">
                      <a16:creationId xmlns:a16="http://schemas.microsoft.com/office/drawing/2014/main" id="{E5209C47-8580-2040-BA4C-C66647BCA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0273" y="847620"/>
                  <a:ext cx="304826" cy="169186"/>
                </a:xfrm>
                <a:custGeom>
                  <a:avLst/>
                  <a:gdLst>
                    <a:gd name="T0" fmla="*/ 12 w 1845"/>
                    <a:gd name="T1" fmla="*/ 672 h 1022"/>
                    <a:gd name="T2" fmla="*/ 350 w 1845"/>
                    <a:gd name="T3" fmla="*/ 928 h 1022"/>
                    <a:gd name="T4" fmla="*/ 488 w 1845"/>
                    <a:gd name="T5" fmla="*/ 997 h 1022"/>
                    <a:gd name="T6" fmla="*/ 620 w 1845"/>
                    <a:gd name="T7" fmla="*/ 1021 h 1022"/>
                    <a:gd name="T8" fmla="*/ 734 w 1845"/>
                    <a:gd name="T9" fmla="*/ 1003 h 1022"/>
                    <a:gd name="T10" fmla="*/ 915 w 1845"/>
                    <a:gd name="T11" fmla="*/ 905 h 1022"/>
                    <a:gd name="T12" fmla="*/ 1129 w 1845"/>
                    <a:gd name="T13" fmla="*/ 720 h 1022"/>
                    <a:gd name="T14" fmla="*/ 1129 w 1845"/>
                    <a:gd name="T15" fmla="*/ 720 h 1022"/>
                    <a:gd name="T16" fmla="*/ 1834 w 1845"/>
                    <a:gd name="T17" fmla="*/ 42 h 1022"/>
                    <a:gd name="T18" fmla="*/ 1835 w 1845"/>
                    <a:gd name="T19" fmla="*/ 10 h 1022"/>
                    <a:gd name="T20" fmla="*/ 1802 w 1845"/>
                    <a:gd name="T21" fmla="*/ 9 h 1022"/>
                    <a:gd name="T22" fmla="*/ 1097 w 1845"/>
                    <a:gd name="T23" fmla="*/ 687 h 1022"/>
                    <a:gd name="T24" fmla="*/ 1097 w 1845"/>
                    <a:gd name="T25" fmla="*/ 687 h 1022"/>
                    <a:gd name="T26" fmla="*/ 828 w 1845"/>
                    <a:gd name="T27" fmla="*/ 907 h 1022"/>
                    <a:gd name="T28" fmla="*/ 720 w 1845"/>
                    <a:gd name="T29" fmla="*/ 959 h 1022"/>
                    <a:gd name="T30" fmla="*/ 620 w 1845"/>
                    <a:gd name="T31" fmla="*/ 975 h 1022"/>
                    <a:gd name="T32" fmla="*/ 504 w 1845"/>
                    <a:gd name="T33" fmla="*/ 954 h 1022"/>
                    <a:gd name="T34" fmla="*/ 302 w 1845"/>
                    <a:gd name="T35" fmla="*/ 841 h 1022"/>
                    <a:gd name="T36" fmla="*/ 41 w 1845"/>
                    <a:gd name="T37" fmla="*/ 636 h 1022"/>
                    <a:gd name="T38" fmla="*/ 9 w 1845"/>
                    <a:gd name="T39" fmla="*/ 640 h 1022"/>
                    <a:gd name="T40" fmla="*/ 12 w 1845"/>
                    <a:gd name="T41" fmla="*/ 672 h 10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5" h="1022">
                      <a:moveTo>
                        <a:pt x="12" y="672"/>
                      </a:moveTo>
                      <a:cubicBezTo>
                        <a:pt x="146" y="782"/>
                        <a:pt x="254" y="868"/>
                        <a:pt x="350" y="928"/>
                      </a:cubicBezTo>
                      <a:cubicBezTo>
                        <a:pt x="398" y="958"/>
                        <a:pt x="444" y="981"/>
                        <a:pt x="488" y="997"/>
                      </a:cubicBezTo>
                      <a:cubicBezTo>
                        <a:pt x="533" y="1013"/>
                        <a:pt x="576" y="1021"/>
                        <a:pt x="620" y="1021"/>
                      </a:cubicBezTo>
                      <a:cubicBezTo>
                        <a:pt x="658" y="1021"/>
                        <a:pt x="695" y="1015"/>
                        <a:pt x="734" y="1003"/>
                      </a:cubicBezTo>
                      <a:cubicBezTo>
                        <a:pt x="791" y="984"/>
                        <a:pt x="850" y="952"/>
                        <a:pt x="915" y="905"/>
                      </a:cubicBezTo>
                      <a:cubicBezTo>
                        <a:pt x="980" y="858"/>
                        <a:pt x="1050" y="797"/>
                        <a:pt x="1129" y="720"/>
                      </a:cubicBezTo>
                      <a:lnTo>
                        <a:pt x="1129" y="720"/>
                      </a:lnTo>
                      <a:lnTo>
                        <a:pt x="1834" y="42"/>
                      </a:lnTo>
                      <a:cubicBezTo>
                        <a:pt x="1843" y="34"/>
                        <a:pt x="1844" y="19"/>
                        <a:pt x="1835" y="10"/>
                      </a:cubicBezTo>
                      <a:cubicBezTo>
                        <a:pt x="1826" y="1"/>
                        <a:pt x="1811" y="0"/>
                        <a:pt x="1802" y="9"/>
                      </a:cubicBezTo>
                      <a:lnTo>
                        <a:pt x="1097" y="687"/>
                      </a:lnTo>
                      <a:lnTo>
                        <a:pt x="1097" y="687"/>
                      </a:lnTo>
                      <a:cubicBezTo>
                        <a:pt x="992" y="788"/>
                        <a:pt x="905" y="861"/>
                        <a:pt x="828" y="907"/>
                      </a:cubicBezTo>
                      <a:cubicBezTo>
                        <a:pt x="790" y="931"/>
                        <a:pt x="754" y="948"/>
                        <a:pt x="720" y="959"/>
                      </a:cubicBezTo>
                      <a:cubicBezTo>
                        <a:pt x="685" y="970"/>
                        <a:pt x="653" y="975"/>
                        <a:pt x="620" y="975"/>
                      </a:cubicBezTo>
                      <a:cubicBezTo>
                        <a:pt x="582" y="975"/>
                        <a:pt x="544" y="968"/>
                        <a:pt x="504" y="954"/>
                      </a:cubicBezTo>
                      <a:cubicBezTo>
                        <a:pt x="443" y="932"/>
                        <a:pt x="378" y="894"/>
                        <a:pt x="302" y="841"/>
                      </a:cubicBezTo>
                      <a:cubicBezTo>
                        <a:pt x="227" y="787"/>
                        <a:pt x="141" y="718"/>
                        <a:pt x="41" y="636"/>
                      </a:cubicBezTo>
                      <a:cubicBezTo>
                        <a:pt x="31" y="628"/>
                        <a:pt x="17" y="630"/>
                        <a:pt x="9" y="640"/>
                      </a:cubicBezTo>
                      <a:cubicBezTo>
                        <a:pt x="0" y="649"/>
                        <a:pt x="2" y="664"/>
                        <a:pt x="12" y="67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" name="Freeform 4">
                  <a:extLst>
                    <a:ext uri="{FF2B5EF4-FFF2-40B4-BE49-F238E27FC236}">
                      <a16:creationId xmlns:a16="http://schemas.microsoft.com/office/drawing/2014/main" id="{8D752D59-1EE5-1646-B01E-BA47AB38FF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8713" y="826472"/>
                  <a:ext cx="253050" cy="148037"/>
                </a:xfrm>
                <a:custGeom>
                  <a:avLst/>
                  <a:gdLst>
                    <a:gd name="T0" fmla="*/ 8 w 1531"/>
                    <a:gd name="T1" fmla="*/ 630 h 895"/>
                    <a:gd name="T2" fmla="*/ 269 w 1531"/>
                    <a:gd name="T3" fmla="*/ 824 h 895"/>
                    <a:gd name="T4" fmla="*/ 374 w 1531"/>
                    <a:gd name="T5" fmla="*/ 876 h 895"/>
                    <a:gd name="T6" fmla="*/ 473 w 1531"/>
                    <a:gd name="T7" fmla="*/ 894 h 895"/>
                    <a:gd name="T8" fmla="*/ 573 w 1531"/>
                    <a:gd name="T9" fmla="*/ 875 h 895"/>
                    <a:gd name="T10" fmla="*/ 739 w 1531"/>
                    <a:gd name="T11" fmla="*/ 775 h 895"/>
                    <a:gd name="T12" fmla="*/ 953 w 1531"/>
                    <a:gd name="T13" fmla="*/ 584 h 895"/>
                    <a:gd name="T14" fmla="*/ 953 w 1531"/>
                    <a:gd name="T15" fmla="*/ 584 h 895"/>
                    <a:gd name="T16" fmla="*/ 1524 w 1531"/>
                    <a:gd name="T17" fmla="*/ 27 h 895"/>
                    <a:gd name="T18" fmla="*/ 1524 w 1531"/>
                    <a:gd name="T19" fmla="*/ 6 h 895"/>
                    <a:gd name="T20" fmla="*/ 1503 w 1531"/>
                    <a:gd name="T21" fmla="*/ 6 h 895"/>
                    <a:gd name="T22" fmla="*/ 932 w 1531"/>
                    <a:gd name="T23" fmla="*/ 563 h 895"/>
                    <a:gd name="T24" fmla="*/ 932 w 1531"/>
                    <a:gd name="T25" fmla="*/ 563 h 895"/>
                    <a:gd name="T26" fmla="*/ 663 w 1531"/>
                    <a:gd name="T27" fmla="*/ 793 h 895"/>
                    <a:gd name="T28" fmla="*/ 562 w 1531"/>
                    <a:gd name="T29" fmla="*/ 847 h 895"/>
                    <a:gd name="T30" fmla="*/ 473 w 1531"/>
                    <a:gd name="T31" fmla="*/ 865 h 895"/>
                    <a:gd name="T32" fmla="*/ 384 w 1531"/>
                    <a:gd name="T33" fmla="*/ 848 h 895"/>
                    <a:gd name="T34" fmla="*/ 229 w 1531"/>
                    <a:gd name="T35" fmla="*/ 762 h 895"/>
                    <a:gd name="T36" fmla="*/ 26 w 1531"/>
                    <a:gd name="T37" fmla="*/ 607 h 895"/>
                    <a:gd name="T38" fmla="*/ 5 w 1531"/>
                    <a:gd name="T39" fmla="*/ 609 h 895"/>
                    <a:gd name="T40" fmla="*/ 8 w 1531"/>
                    <a:gd name="T41" fmla="*/ 630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1" h="895">
                      <a:moveTo>
                        <a:pt x="8" y="630"/>
                      </a:moveTo>
                      <a:cubicBezTo>
                        <a:pt x="113" y="714"/>
                        <a:pt x="196" y="779"/>
                        <a:pt x="269" y="824"/>
                      </a:cubicBezTo>
                      <a:cubicBezTo>
                        <a:pt x="306" y="847"/>
                        <a:pt x="340" y="864"/>
                        <a:pt x="374" y="876"/>
                      </a:cubicBezTo>
                      <a:cubicBezTo>
                        <a:pt x="407" y="888"/>
                        <a:pt x="440" y="894"/>
                        <a:pt x="473" y="894"/>
                      </a:cubicBezTo>
                      <a:cubicBezTo>
                        <a:pt x="506" y="894"/>
                        <a:pt x="539" y="888"/>
                        <a:pt x="573" y="875"/>
                      </a:cubicBezTo>
                      <a:cubicBezTo>
                        <a:pt x="624" y="856"/>
                        <a:pt x="678" y="823"/>
                        <a:pt x="739" y="775"/>
                      </a:cubicBezTo>
                      <a:cubicBezTo>
                        <a:pt x="801" y="727"/>
                        <a:pt x="870" y="663"/>
                        <a:pt x="953" y="584"/>
                      </a:cubicBezTo>
                      <a:lnTo>
                        <a:pt x="953" y="584"/>
                      </a:lnTo>
                      <a:lnTo>
                        <a:pt x="1524" y="27"/>
                      </a:lnTo>
                      <a:cubicBezTo>
                        <a:pt x="1529" y="21"/>
                        <a:pt x="1530" y="12"/>
                        <a:pt x="1524" y="6"/>
                      </a:cubicBezTo>
                      <a:cubicBezTo>
                        <a:pt x="1518" y="0"/>
                        <a:pt x="1509" y="0"/>
                        <a:pt x="1503" y="6"/>
                      </a:cubicBezTo>
                      <a:lnTo>
                        <a:pt x="932" y="563"/>
                      </a:lnTo>
                      <a:lnTo>
                        <a:pt x="932" y="563"/>
                      </a:lnTo>
                      <a:cubicBezTo>
                        <a:pt x="823" y="668"/>
                        <a:pt x="737" y="744"/>
                        <a:pt x="663" y="793"/>
                      </a:cubicBezTo>
                      <a:cubicBezTo>
                        <a:pt x="627" y="818"/>
                        <a:pt x="594" y="836"/>
                        <a:pt x="562" y="847"/>
                      </a:cubicBezTo>
                      <a:cubicBezTo>
                        <a:pt x="531" y="859"/>
                        <a:pt x="502" y="865"/>
                        <a:pt x="473" y="865"/>
                      </a:cubicBezTo>
                      <a:cubicBezTo>
                        <a:pt x="444" y="865"/>
                        <a:pt x="415" y="859"/>
                        <a:pt x="384" y="848"/>
                      </a:cubicBezTo>
                      <a:cubicBezTo>
                        <a:pt x="338" y="832"/>
                        <a:pt x="288" y="803"/>
                        <a:pt x="229" y="762"/>
                      </a:cubicBezTo>
                      <a:cubicBezTo>
                        <a:pt x="171" y="722"/>
                        <a:pt x="105" y="669"/>
                        <a:pt x="26" y="607"/>
                      </a:cubicBezTo>
                      <a:cubicBezTo>
                        <a:pt x="20" y="602"/>
                        <a:pt x="10" y="603"/>
                        <a:pt x="5" y="609"/>
                      </a:cubicBezTo>
                      <a:cubicBezTo>
                        <a:pt x="0" y="615"/>
                        <a:pt x="1" y="625"/>
                        <a:pt x="8" y="63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Freeform 5">
                  <a:extLst>
                    <a:ext uri="{FF2B5EF4-FFF2-40B4-BE49-F238E27FC236}">
                      <a16:creationId xmlns:a16="http://schemas.microsoft.com/office/drawing/2014/main" id="{736C1717-3251-C843-B909-26D88513A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96425" y="805324"/>
                  <a:ext cx="201273" cy="127619"/>
                </a:xfrm>
                <a:custGeom>
                  <a:avLst/>
                  <a:gdLst>
                    <a:gd name="T0" fmla="*/ 4 w 1217"/>
                    <a:gd name="T1" fmla="*/ 588 h 773"/>
                    <a:gd name="T2" fmla="*/ 193 w 1217"/>
                    <a:gd name="T3" fmla="*/ 724 h 773"/>
                    <a:gd name="T4" fmla="*/ 332 w 1217"/>
                    <a:gd name="T5" fmla="*/ 772 h 773"/>
                    <a:gd name="T6" fmla="*/ 415 w 1217"/>
                    <a:gd name="T7" fmla="*/ 752 h 773"/>
                    <a:gd name="T8" fmla="*/ 563 w 1217"/>
                    <a:gd name="T9" fmla="*/ 648 h 773"/>
                    <a:gd name="T10" fmla="*/ 776 w 1217"/>
                    <a:gd name="T11" fmla="*/ 448 h 773"/>
                    <a:gd name="T12" fmla="*/ 776 w 1217"/>
                    <a:gd name="T13" fmla="*/ 448 h 773"/>
                    <a:gd name="T14" fmla="*/ 1213 w 1217"/>
                    <a:gd name="T15" fmla="*/ 12 h 773"/>
                    <a:gd name="T16" fmla="*/ 1213 w 1217"/>
                    <a:gd name="T17" fmla="*/ 2 h 773"/>
                    <a:gd name="T18" fmla="*/ 1204 w 1217"/>
                    <a:gd name="T19" fmla="*/ 2 h 773"/>
                    <a:gd name="T20" fmla="*/ 767 w 1217"/>
                    <a:gd name="T21" fmla="*/ 439 h 773"/>
                    <a:gd name="T22" fmla="*/ 500 w 1217"/>
                    <a:gd name="T23" fmla="*/ 682 h 773"/>
                    <a:gd name="T24" fmla="*/ 410 w 1217"/>
                    <a:gd name="T25" fmla="*/ 740 h 773"/>
                    <a:gd name="T26" fmla="*/ 332 w 1217"/>
                    <a:gd name="T27" fmla="*/ 759 h 773"/>
                    <a:gd name="T28" fmla="*/ 199 w 1217"/>
                    <a:gd name="T29" fmla="*/ 712 h 773"/>
                    <a:gd name="T30" fmla="*/ 12 w 1217"/>
                    <a:gd name="T31" fmla="*/ 577 h 773"/>
                    <a:gd name="T32" fmla="*/ 2 w 1217"/>
                    <a:gd name="T33" fmla="*/ 578 h 773"/>
                    <a:gd name="T34" fmla="*/ 4 w 1217"/>
                    <a:gd name="T35" fmla="*/ 588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4" y="588"/>
                      </a:moveTo>
                      <a:cubicBezTo>
                        <a:pt x="81" y="647"/>
                        <a:pt x="141" y="692"/>
                        <a:pt x="193" y="724"/>
                      </a:cubicBezTo>
                      <a:cubicBezTo>
                        <a:pt x="244" y="755"/>
                        <a:pt x="288" y="772"/>
                        <a:pt x="332" y="772"/>
                      </a:cubicBezTo>
                      <a:cubicBezTo>
                        <a:pt x="359" y="772"/>
                        <a:pt x="386" y="765"/>
                        <a:pt x="415" y="752"/>
                      </a:cubicBezTo>
                      <a:cubicBezTo>
                        <a:pt x="458" y="733"/>
                        <a:pt x="505" y="698"/>
                        <a:pt x="563" y="648"/>
                      </a:cubicBezTo>
                      <a:cubicBezTo>
                        <a:pt x="620" y="597"/>
                        <a:pt x="689" y="531"/>
                        <a:pt x="776" y="448"/>
                      </a:cubicBezTo>
                      <a:lnTo>
                        <a:pt x="776" y="448"/>
                      </a:lnTo>
                      <a:lnTo>
                        <a:pt x="1213" y="12"/>
                      </a:lnTo>
                      <a:cubicBezTo>
                        <a:pt x="1216" y="9"/>
                        <a:pt x="1216" y="5"/>
                        <a:pt x="1213" y="2"/>
                      </a:cubicBezTo>
                      <a:cubicBezTo>
                        <a:pt x="1210" y="0"/>
                        <a:pt x="1206" y="0"/>
                        <a:pt x="1204" y="2"/>
                      </a:cubicBezTo>
                      <a:lnTo>
                        <a:pt x="767" y="439"/>
                      </a:lnTo>
                      <a:cubicBezTo>
                        <a:pt x="651" y="549"/>
                        <a:pt x="568" y="630"/>
                        <a:pt x="500" y="682"/>
                      </a:cubicBezTo>
                      <a:cubicBezTo>
                        <a:pt x="466" y="709"/>
                        <a:pt x="437" y="728"/>
                        <a:pt x="410" y="740"/>
                      </a:cubicBezTo>
                      <a:cubicBezTo>
                        <a:pt x="382" y="753"/>
                        <a:pt x="357" y="759"/>
                        <a:pt x="332" y="759"/>
                      </a:cubicBezTo>
                      <a:cubicBezTo>
                        <a:pt x="291" y="759"/>
                        <a:pt x="250" y="743"/>
                        <a:pt x="199" y="712"/>
                      </a:cubicBezTo>
                      <a:cubicBezTo>
                        <a:pt x="149" y="682"/>
                        <a:pt x="89" y="636"/>
                        <a:pt x="12" y="577"/>
                      </a:cubicBezTo>
                      <a:cubicBezTo>
                        <a:pt x="9" y="575"/>
                        <a:pt x="4" y="575"/>
                        <a:pt x="2" y="578"/>
                      </a:cubicBezTo>
                      <a:cubicBezTo>
                        <a:pt x="0" y="581"/>
                        <a:pt x="1" y="585"/>
                        <a:pt x="4" y="58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">
                  <a:extLst>
                    <a:ext uri="{FF2B5EF4-FFF2-40B4-BE49-F238E27FC236}">
                      <a16:creationId xmlns:a16="http://schemas.microsoft.com/office/drawing/2014/main" id="{A3B338F7-55A4-4740-9066-F03D0DE3B4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8170" y="664579"/>
                  <a:ext cx="439737" cy="330350"/>
                </a:xfrm>
                <a:custGeom>
                  <a:avLst/>
                  <a:gdLst>
                    <a:gd name="T0" fmla="*/ 2631 w 2657"/>
                    <a:gd name="T1" fmla="*/ 532 h 1998"/>
                    <a:gd name="T2" fmla="*/ 2130 w 2657"/>
                    <a:gd name="T3" fmla="*/ 145 h 1998"/>
                    <a:gd name="T4" fmla="*/ 1920 w 2657"/>
                    <a:gd name="T5" fmla="*/ 38 h 1998"/>
                    <a:gd name="T6" fmla="*/ 1715 w 2657"/>
                    <a:gd name="T7" fmla="*/ 0 h 1998"/>
                    <a:gd name="T8" fmla="*/ 1578 w 2657"/>
                    <a:gd name="T9" fmla="*/ 19 h 1998"/>
                    <a:gd name="T10" fmla="*/ 1370 w 2657"/>
                    <a:gd name="T11" fmla="*/ 116 h 1998"/>
                    <a:gd name="T12" fmla="*/ 1150 w 2657"/>
                    <a:gd name="T13" fmla="*/ 295 h 1998"/>
                    <a:gd name="T14" fmla="*/ 1150 w 2657"/>
                    <a:gd name="T15" fmla="*/ 295 h 1998"/>
                    <a:gd name="T16" fmla="*/ 16 w 2657"/>
                    <a:gd name="T17" fmla="*/ 1368 h 1998"/>
                    <a:gd name="T18" fmla="*/ 0 w 2657"/>
                    <a:gd name="T19" fmla="*/ 1406 h 1998"/>
                    <a:gd name="T20" fmla="*/ 16 w 2657"/>
                    <a:gd name="T21" fmla="*/ 1444 h 1998"/>
                    <a:gd name="T22" fmla="*/ 566 w 2657"/>
                    <a:gd name="T23" fmla="*/ 1977 h 1998"/>
                    <a:gd name="T24" fmla="*/ 640 w 2657"/>
                    <a:gd name="T25" fmla="*/ 1976 h 1998"/>
                    <a:gd name="T26" fmla="*/ 639 w 2657"/>
                    <a:gd name="T27" fmla="*/ 1901 h 1998"/>
                    <a:gd name="T28" fmla="*/ 129 w 2657"/>
                    <a:gd name="T29" fmla="*/ 1406 h 1998"/>
                    <a:gd name="T30" fmla="*/ 1223 w 2657"/>
                    <a:gd name="T31" fmla="*/ 371 h 1998"/>
                    <a:gd name="T32" fmla="*/ 1223 w 2657"/>
                    <a:gd name="T33" fmla="*/ 371 h 1998"/>
                    <a:gd name="T34" fmla="*/ 1489 w 2657"/>
                    <a:gd name="T35" fmla="*/ 167 h 1998"/>
                    <a:gd name="T36" fmla="*/ 1605 w 2657"/>
                    <a:gd name="T37" fmla="*/ 121 h 1998"/>
                    <a:gd name="T38" fmla="*/ 1715 w 2657"/>
                    <a:gd name="T39" fmla="*/ 106 h 1998"/>
                    <a:gd name="T40" fmla="*/ 1884 w 2657"/>
                    <a:gd name="T41" fmla="*/ 138 h 1998"/>
                    <a:gd name="T42" fmla="*/ 2181 w 2657"/>
                    <a:gd name="T43" fmla="*/ 306 h 1998"/>
                    <a:gd name="T44" fmla="*/ 2562 w 2657"/>
                    <a:gd name="T45" fmla="*/ 612 h 1998"/>
                    <a:gd name="T46" fmla="*/ 2637 w 2657"/>
                    <a:gd name="T47" fmla="*/ 606 h 1998"/>
                    <a:gd name="T48" fmla="*/ 2631 w 2657"/>
                    <a:gd name="T49" fmla="*/ 532 h 19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57" h="1998">
                      <a:moveTo>
                        <a:pt x="2631" y="532"/>
                      </a:moveTo>
                      <a:cubicBezTo>
                        <a:pt x="2437" y="367"/>
                        <a:pt x="2276" y="237"/>
                        <a:pt x="2130" y="145"/>
                      </a:cubicBezTo>
                      <a:cubicBezTo>
                        <a:pt x="2058" y="99"/>
                        <a:pt x="1988" y="63"/>
                        <a:pt x="1920" y="38"/>
                      </a:cubicBezTo>
                      <a:cubicBezTo>
                        <a:pt x="1851" y="14"/>
                        <a:pt x="1783" y="0"/>
                        <a:pt x="1715" y="0"/>
                      </a:cubicBezTo>
                      <a:cubicBezTo>
                        <a:pt x="1669" y="0"/>
                        <a:pt x="1623" y="6"/>
                        <a:pt x="1578" y="19"/>
                      </a:cubicBezTo>
                      <a:cubicBezTo>
                        <a:pt x="1509" y="37"/>
                        <a:pt x="1440" y="70"/>
                        <a:pt x="1370" y="116"/>
                      </a:cubicBezTo>
                      <a:cubicBezTo>
                        <a:pt x="1299" y="162"/>
                        <a:pt x="1227" y="221"/>
                        <a:pt x="1150" y="295"/>
                      </a:cubicBezTo>
                      <a:lnTo>
                        <a:pt x="1150" y="295"/>
                      </a:lnTo>
                      <a:lnTo>
                        <a:pt x="16" y="1368"/>
                      </a:lnTo>
                      <a:cubicBezTo>
                        <a:pt x="6" y="1378"/>
                        <a:pt x="0" y="1391"/>
                        <a:pt x="0" y="1406"/>
                      </a:cubicBezTo>
                      <a:cubicBezTo>
                        <a:pt x="0" y="1420"/>
                        <a:pt x="6" y="1434"/>
                        <a:pt x="16" y="1444"/>
                      </a:cubicBezTo>
                      <a:lnTo>
                        <a:pt x="566" y="1977"/>
                      </a:lnTo>
                      <a:cubicBezTo>
                        <a:pt x="587" y="1997"/>
                        <a:pt x="619" y="1997"/>
                        <a:pt x="640" y="1976"/>
                      </a:cubicBezTo>
                      <a:cubicBezTo>
                        <a:pt x="660" y="1955"/>
                        <a:pt x="660" y="1921"/>
                        <a:pt x="639" y="1901"/>
                      </a:cubicBezTo>
                      <a:lnTo>
                        <a:pt x="129" y="1406"/>
                      </a:lnTo>
                      <a:lnTo>
                        <a:pt x="1223" y="371"/>
                      </a:lnTo>
                      <a:lnTo>
                        <a:pt x="1223" y="371"/>
                      </a:lnTo>
                      <a:cubicBezTo>
                        <a:pt x="1321" y="277"/>
                        <a:pt x="1409" y="210"/>
                        <a:pt x="1489" y="167"/>
                      </a:cubicBezTo>
                      <a:cubicBezTo>
                        <a:pt x="1529" y="146"/>
                        <a:pt x="1568" y="131"/>
                        <a:pt x="1605" y="121"/>
                      </a:cubicBezTo>
                      <a:cubicBezTo>
                        <a:pt x="1642" y="111"/>
                        <a:pt x="1679" y="106"/>
                        <a:pt x="1715" y="106"/>
                      </a:cubicBezTo>
                      <a:cubicBezTo>
                        <a:pt x="1770" y="106"/>
                        <a:pt x="1825" y="116"/>
                        <a:pt x="1884" y="138"/>
                      </a:cubicBezTo>
                      <a:cubicBezTo>
                        <a:pt x="1972" y="170"/>
                        <a:pt x="2070" y="226"/>
                        <a:pt x="2181" y="306"/>
                      </a:cubicBezTo>
                      <a:cubicBezTo>
                        <a:pt x="2293" y="387"/>
                        <a:pt x="2418" y="490"/>
                        <a:pt x="2562" y="612"/>
                      </a:cubicBezTo>
                      <a:cubicBezTo>
                        <a:pt x="2585" y="631"/>
                        <a:pt x="2618" y="628"/>
                        <a:pt x="2637" y="606"/>
                      </a:cubicBezTo>
                      <a:cubicBezTo>
                        <a:pt x="2656" y="584"/>
                        <a:pt x="2653" y="551"/>
                        <a:pt x="2631" y="53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Freeform 7">
                  <a:extLst>
                    <a:ext uri="{FF2B5EF4-FFF2-40B4-BE49-F238E27FC236}">
                      <a16:creationId xmlns:a16="http://schemas.microsoft.com/office/drawing/2014/main" id="{4141CE36-498C-CB43-8361-06B6ABAF9E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9946" y="709792"/>
                  <a:ext cx="356603" cy="190334"/>
                </a:xfrm>
                <a:custGeom>
                  <a:avLst/>
                  <a:gdLst>
                    <a:gd name="T0" fmla="*/ 2142 w 2158"/>
                    <a:gd name="T1" fmla="*/ 438 h 1152"/>
                    <a:gd name="T2" fmla="*/ 1725 w 2158"/>
                    <a:gd name="T3" fmla="*/ 118 h 1152"/>
                    <a:gd name="T4" fmla="*/ 1552 w 2158"/>
                    <a:gd name="T5" fmla="*/ 31 h 1152"/>
                    <a:gd name="T6" fmla="*/ 1386 w 2158"/>
                    <a:gd name="T7" fmla="*/ 0 h 1152"/>
                    <a:gd name="T8" fmla="*/ 1261 w 2158"/>
                    <a:gd name="T9" fmla="*/ 19 h 1152"/>
                    <a:gd name="T10" fmla="*/ 1068 w 2158"/>
                    <a:gd name="T11" fmla="*/ 115 h 1152"/>
                    <a:gd name="T12" fmla="*/ 852 w 2158"/>
                    <a:gd name="T13" fmla="*/ 295 h 1152"/>
                    <a:gd name="T14" fmla="*/ 852 w 2158"/>
                    <a:gd name="T15" fmla="*/ 295 h 1152"/>
                    <a:gd name="T16" fmla="*/ 13 w 2158"/>
                    <a:gd name="T17" fmla="*/ 1094 h 1152"/>
                    <a:gd name="T18" fmla="*/ 12 w 2158"/>
                    <a:gd name="T19" fmla="*/ 1138 h 1152"/>
                    <a:gd name="T20" fmla="*/ 56 w 2158"/>
                    <a:gd name="T21" fmla="*/ 1139 h 1152"/>
                    <a:gd name="T22" fmla="*/ 895 w 2158"/>
                    <a:gd name="T23" fmla="*/ 340 h 1152"/>
                    <a:gd name="T24" fmla="*/ 895 w 2158"/>
                    <a:gd name="T25" fmla="*/ 340 h 1152"/>
                    <a:gd name="T26" fmla="*/ 1164 w 2158"/>
                    <a:gd name="T27" fmla="*/ 128 h 1152"/>
                    <a:gd name="T28" fmla="*/ 1279 w 2158"/>
                    <a:gd name="T29" fmla="*/ 79 h 1152"/>
                    <a:gd name="T30" fmla="*/ 1386 w 2158"/>
                    <a:gd name="T31" fmla="*/ 63 h 1152"/>
                    <a:gd name="T32" fmla="*/ 1531 w 2158"/>
                    <a:gd name="T33" fmla="*/ 90 h 1152"/>
                    <a:gd name="T34" fmla="*/ 1781 w 2158"/>
                    <a:gd name="T35" fmla="*/ 231 h 1152"/>
                    <a:gd name="T36" fmla="*/ 2102 w 2158"/>
                    <a:gd name="T37" fmla="*/ 486 h 1152"/>
                    <a:gd name="T38" fmla="*/ 2146 w 2158"/>
                    <a:gd name="T39" fmla="*/ 482 h 1152"/>
                    <a:gd name="T40" fmla="*/ 2142 w 2158"/>
                    <a:gd name="T41" fmla="*/ 438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2142" y="438"/>
                      </a:moveTo>
                      <a:cubicBezTo>
                        <a:pt x="1978" y="301"/>
                        <a:pt x="1845" y="193"/>
                        <a:pt x="1725" y="118"/>
                      </a:cubicBezTo>
                      <a:cubicBezTo>
                        <a:pt x="1664" y="80"/>
                        <a:pt x="1608" y="51"/>
                        <a:pt x="1552" y="31"/>
                      </a:cubicBezTo>
                      <a:cubicBezTo>
                        <a:pt x="1496" y="11"/>
                        <a:pt x="1441" y="0"/>
                        <a:pt x="1386" y="0"/>
                      </a:cubicBezTo>
                      <a:cubicBezTo>
                        <a:pt x="1344" y="0"/>
                        <a:pt x="1303" y="6"/>
                        <a:pt x="1261" y="19"/>
                      </a:cubicBezTo>
                      <a:cubicBezTo>
                        <a:pt x="1198" y="37"/>
                        <a:pt x="1135" y="69"/>
                        <a:pt x="1068" y="115"/>
                      </a:cubicBezTo>
                      <a:cubicBezTo>
                        <a:pt x="1000" y="161"/>
                        <a:pt x="930" y="220"/>
                        <a:pt x="852" y="295"/>
                      </a:cubicBezTo>
                      <a:lnTo>
                        <a:pt x="852" y="295"/>
                      </a:lnTo>
                      <a:lnTo>
                        <a:pt x="13" y="1094"/>
                      </a:lnTo>
                      <a:cubicBezTo>
                        <a:pt x="1" y="1106"/>
                        <a:pt x="0" y="1126"/>
                        <a:pt x="12" y="1138"/>
                      </a:cubicBezTo>
                      <a:cubicBezTo>
                        <a:pt x="24" y="1151"/>
                        <a:pt x="44" y="1151"/>
                        <a:pt x="56" y="1139"/>
                      </a:cubicBezTo>
                      <a:lnTo>
                        <a:pt x="895" y="340"/>
                      </a:lnTo>
                      <a:lnTo>
                        <a:pt x="895" y="340"/>
                      </a:lnTo>
                      <a:cubicBezTo>
                        <a:pt x="997" y="243"/>
                        <a:pt x="1085" y="173"/>
                        <a:pt x="1164" y="128"/>
                      </a:cubicBezTo>
                      <a:cubicBezTo>
                        <a:pt x="1204" y="106"/>
                        <a:pt x="1242" y="89"/>
                        <a:pt x="1279" y="79"/>
                      </a:cubicBezTo>
                      <a:cubicBezTo>
                        <a:pt x="1315" y="68"/>
                        <a:pt x="1351" y="63"/>
                        <a:pt x="1386" y="63"/>
                      </a:cubicBezTo>
                      <a:cubicBezTo>
                        <a:pt x="1433" y="63"/>
                        <a:pt x="1480" y="72"/>
                        <a:pt x="1531" y="90"/>
                      </a:cubicBezTo>
                      <a:cubicBezTo>
                        <a:pt x="1606" y="117"/>
                        <a:pt x="1688" y="164"/>
                        <a:pt x="1781" y="231"/>
                      </a:cubicBezTo>
                      <a:cubicBezTo>
                        <a:pt x="1874" y="298"/>
                        <a:pt x="1979" y="384"/>
                        <a:pt x="2102" y="486"/>
                      </a:cubicBezTo>
                      <a:cubicBezTo>
                        <a:pt x="2115" y="497"/>
                        <a:pt x="2135" y="495"/>
                        <a:pt x="2146" y="482"/>
                      </a:cubicBezTo>
                      <a:cubicBezTo>
                        <a:pt x="2157" y="469"/>
                        <a:pt x="2155" y="449"/>
                        <a:pt x="2142" y="43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Freeform 8">
                  <a:extLst>
                    <a:ext uri="{FF2B5EF4-FFF2-40B4-BE49-F238E27FC236}">
                      <a16:creationId xmlns:a16="http://schemas.microsoft.com/office/drawing/2014/main" id="{8C0DB147-A359-BD41-A434-9663F54133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4012" y="752818"/>
                  <a:ext cx="304826" cy="169186"/>
                </a:xfrm>
                <a:custGeom>
                  <a:avLst/>
                  <a:gdLst>
                    <a:gd name="T0" fmla="*/ 1832 w 1844"/>
                    <a:gd name="T1" fmla="*/ 349 h 1021"/>
                    <a:gd name="T2" fmla="*/ 1494 w 1844"/>
                    <a:gd name="T3" fmla="*/ 93 h 1021"/>
                    <a:gd name="T4" fmla="*/ 1356 w 1844"/>
                    <a:gd name="T5" fmla="*/ 24 h 1021"/>
                    <a:gd name="T6" fmla="*/ 1224 w 1844"/>
                    <a:gd name="T7" fmla="*/ 0 h 1021"/>
                    <a:gd name="T8" fmla="*/ 1110 w 1844"/>
                    <a:gd name="T9" fmla="*/ 18 h 1021"/>
                    <a:gd name="T10" fmla="*/ 929 w 1844"/>
                    <a:gd name="T11" fmla="*/ 116 h 1021"/>
                    <a:gd name="T12" fmla="*/ 715 w 1844"/>
                    <a:gd name="T13" fmla="*/ 301 h 1021"/>
                    <a:gd name="T14" fmla="*/ 714 w 1844"/>
                    <a:gd name="T15" fmla="*/ 301 h 1021"/>
                    <a:gd name="T16" fmla="*/ 10 w 1844"/>
                    <a:gd name="T17" fmla="*/ 978 h 1021"/>
                    <a:gd name="T18" fmla="*/ 9 w 1844"/>
                    <a:gd name="T19" fmla="*/ 1011 h 1021"/>
                    <a:gd name="T20" fmla="*/ 42 w 1844"/>
                    <a:gd name="T21" fmla="*/ 1012 h 1021"/>
                    <a:gd name="T22" fmla="*/ 746 w 1844"/>
                    <a:gd name="T23" fmla="*/ 334 h 1021"/>
                    <a:gd name="T24" fmla="*/ 746 w 1844"/>
                    <a:gd name="T25" fmla="*/ 334 h 1021"/>
                    <a:gd name="T26" fmla="*/ 1016 w 1844"/>
                    <a:gd name="T27" fmla="*/ 114 h 1021"/>
                    <a:gd name="T28" fmla="*/ 1124 w 1844"/>
                    <a:gd name="T29" fmla="*/ 62 h 1021"/>
                    <a:gd name="T30" fmla="*/ 1224 w 1844"/>
                    <a:gd name="T31" fmla="*/ 46 h 1021"/>
                    <a:gd name="T32" fmla="*/ 1340 w 1844"/>
                    <a:gd name="T33" fmla="*/ 67 h 1021"/>
                    <a:gd name="T34" fmla="*/ 1542 w 1844"/>
                    <a:gd name="T35" fmla="*/ 180 h 1021"/>
                    <a:gd name="T36" fmla="*/ 1803 w 1844"/>
                    <a:gd name="T37" fmla="*/ 385 h 1021"/>
                    <a:gd name="T38" fmla="*/ 1835 w 1844"/>
                    <a:gd name="T39" fmla="*/ 381 h 1021"/>
                    <a:gd name="T40" fmla="*/ 1832 w 1844"/>
                    <a:gd name="T41" fmla="*/ 349 h 10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4" h="1021">
                      <a:moveTo>
                        <a:pt x="1832" y="349"/>
                      </a:moveTo>
                      <a:cubicBezTo>
                        <a:pt x="1698" y="239"/>
                        <a:pt x="1590" y="153"/>
                        <a:pt x="1494" y="93"/>
                      </a:cubicBezTo>
                      <a:cubicBezTo>
                        <a:pt x="1446" y="63"/>
                        <a:pt x="1400" y="40"/>
                        <a:pt x="1356" y="24"/>
                      </a:cubicBezTo>
                      <a:cubicBezTo>
                        <a:pt x="1311" y="8"/>
                        <a:pt x="1268" y="0"/>
                        <a:pt x="1224" y="0"/>
                      </a:cubicBezTo>
                      <a:cubicBezTo>
                        <a:pt x="1186" y="0"/>
                        <a:pt x="1148" y="6"/>
                        <a:pt x="1110" y="18"/>
                      </a:cubicBezTo>
                      <a:cubicBezTo>
                        <a:pt x="1052" y="37"/>
                        <a:pt x="993" y="69"/>
                        <a:pt x="929" y="116"/>
                      </a:cubicBezTo>
                      <a:cubicBezTo>
                        <a:pt x="864" y="163"/>
                        <a:pt x="794" y="224"/>
                        <a:pt x="715" y="301"/>
                      </a:cubicBezTo>
                      <a:lnTo>
                        <a:pt x="714" y="301"/>
                      </a:lnTo>
                      <a:lnTo>
                        <a:pt x="10" y="978"/>
                      </a:lnTo>
                      <a:cubicBezTo>
                        <a:pt x="1" y="987"/>
                        <a:pt x="0" y="1002"/>
                        <a:pt x="9" y="1011"/>
                      </a:cubicBezTo>
                      <a:cubicBezTo>
                        <a:pt x="18" y="1020"/>
                        <a:pt x="33" y="1020"/>
                        <a:pt x="42" y="1012"/>
                      </a:cubicBezTo>
                      <a:lnTo>
                        <a:pt x="746" y="334"/>
                      </a:lnTo>
                      <a:lnTo>
                        <a:pt x="746" y="334"/>
                      </a:lnTo>
                      <a:cubicBezTo>
                        <a:pt x="851" y="233"/>
                        <a:pt x="939" y="160"/>
                        <a:pt x="1016" y="114"/>
                      </a:cubicBezTo>
                      <a:cubicBezTo>
                        <a:pt x="1054" y="90"/>
                        <a:pt x="1090" y="73"/>
                        <a:pt x="1124" y="62"/>
                      </a:cubicBezTo>
                      <a:cubicBezTo>
                        <a:pt x="1159" y="51"/>
                        <a:pt x="1191" y="46"/>
                        <a:pt x="1224" y="46"/>
                      </a:cubicBezTo>
                      <a:cubicBezTo>
                        <a:pt x="1262" y="46"/>
                        <a:pt x="1300" y="53"/>
                        <a:pt x="1340" y="67"/>
                      </a:cubicBezTo>
                      <a:cubicBezTo>
                        <a:pt x="1401" y="89"/>
                        <a:pt x="1466" y="127"/>
                        <a:pt x="1542" y="180"/>
                      </a:cubicBezTo>
                      <a:cubicBezTo>
                        <a:pt x="1617" y="234"/>
                        <a:pt x="1702" y="303"/>
                        <a:pt x="1803" y="385"/>
                      </a:cubicBezTo>
                      <a:cubicBezTo>
                        <a:pt x="1813" y="393"/>
                        <a:pt x="1827" y="391"/>
                        <a:pt x="1835" y="381"/>
                      </a:cubicBezTo>
                      <a:cubicBezTo>
                        <a:pt x="1843" y="372"/>
                        <a:pt x="1842" y="357"/>
                        <a:pt x="1832" y="349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C6F23298-B6AB-BA43-B481-2717E0BC36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348" y="795114"/>
                  <a:ext cx="253049" cy="148038"/>
                </a:xfrm>
                <a:custGeom>
                  <a:avLst/>
                  <a:gdLst>
                    <a:gd name="T0" fmla="*/ 1522 w 1530"/>
                    <a:gd name="T1" fmla="*/ 264 h 895"/>
                    <a:gd name="T2" fmla="*/ 1260 w 1530"/>
                    <a:gd name="T3" fmla="*/ 70 h 895"/>
                    <a:gd name="T4" fmla="*/ 1156 w 1530"/>
                    <a:gd name="T5" fmla="*/ 18 h 895"/>
                    <a:gd name="T6" fmla="*/ 1057 w 1530"/>
                    <a:gd name="T7" fmla="*/ 0 h 895"/>
                    <a:gd name="T8" fmla="*/ 957 w 1530"/>
                    <a:gd name="T9" fmla="*/ 19 h 895"/>
                    <a:gd name="T10" fmla="*/ 791 w 1530"/>
                    <a:gd name="T11" fmla="*/ 119 h 895"/>
                    <a:gd name="T12" fmla="*/ 577 w 1530"/>
                    <a:gd name="T13" fmla="*/ 310 h 895"/>
                    <a:gd name="T14" fmla="*/ 577 w 1530"/>
                    <a:gd name="T15" fmla="*/ 310 h 895"/>
                    <a:gd name="T16" fmla="*/ 6 w 1530"/>
                    <a:gd name="T17" fmla="*/ 867 h 895"/>
                    <a:gd name="T18" fmla="*/ 6 w 1530"/>
                    <a:gd name="T19" fmla="*/ 888 h 895"/>
                    <a:gd name="T20" fmla="*/ 27 w 1530"/>
                    <a:gd name="T21" fmla="*/ 888 h 895"/>
                    <a:gd name="T22" fmla="*/ 598 w 1530"/>
                    <a:gd name="T23" fmla="*/ 331 h 895"/>
                    <a:gd name="T24" fmla="*/ 598 w 1530"/>
                    <a:gd name="T25" fmla="*/ 331 h 895"/>
                    <a:gd name="T26" fmla="*/ 866 w 1530"/>
                    <a:gd name="T27" fmla="*/ 101 h 895"/>
                    <a:gd name="T28" fmla="*/ 968 w 1530"/>
                    <a:gd name="T29" fmla="*/ 47 h 895"/>
                    <a:gd name="T30" fmla="*/ 1057 w 1530"/>
                    <a:gd name="T31" fmla="*/ 29 h 895"/>
                    <a:gd name="T32" fmla="*/ 1146 w 1530"/>
                    <a:gd name="T33" fmla="*/ 46 h 895"/>
                    <a:gd name="T34" fmla="*/ 1300 w 1530"/>
                    <a:gd name="T35" fmla="*/ 132 h 895"/>
                    <a:gd name="T36" fmla="*/ 1504 w 1530"/>
                    <a:gd name="T37" fmla="*/ 287 h 895"/>
                    <a:gd name="T38" fmla="*/ 1524 w 1530"/>
                    <a:gd name="T39" fmla="*/ 285 h 895"/>
                    <a:gd name="T40" fmla="*/ 1522 w 1530"/>
                    <a:gd name="T41" fmla="*/ 264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0" h="895">
                      <a:moveTo>
                        <a:pt x="1522" y="264"/>
                      </a:moveTo>
                      <a:cubicBezTo>
                        <a:pt x="1417" y="180"/>
                        <a:pt x="1334" y="115"/>
                        <a:pt x="1260" y="70"/>
                      </a:cubicBezTo>
                      <a:cubicBezTo>
                        <a:pt x="1224" y="47"/>
                        <a:pt x="1189" y="30"/>
                        <a:pt x="1156" y="18"/>
                      </a:cubicBezTo>
                      <a:cubicBezTo>
                        <a:pt x="1123" y="6"/>
                        <a:pt x="1090" y="0"/>
                        <a:pt x="1057" y="0"/>
                      </a:cubicBezTo>
                      <a:cubicBezTo>
                        <a:pt x="1024" y="0"/>
                        <a:pt x="991" y="6"/>
                        <a:pt x="957" y="19"/>
                      </a:cubicBezTo>
                      <a:cubicBezTo>
                        <a:pt x="906" y="38"/>
                        <a:pt x="852" y="71"/>
                        <a:pt x="791" y="119"/>
                      </a:cubicBezTo>
                      <a:cubicBezTo>
                        <a:pt x="729" y="167"/>
                        <a:pt x="660" y="231"/>
                        <a:pt x="577" y="310"/>
                      </a:cubicBezTo>
                      <a:lnTo>
                        <a:pt x="577" y="310"/>
                      </a:lnTo>
                      <a:lnTo>
                        <a:pt x="6" y="867"/>
                      </a:lnTo>
                      <a:cubicBezTo>
                        <a:pt x="0" y="873"/>
                        <a:pt x="0" y="882"/>
                        <a:pt x="6" y="888"/>
                      </a:cubicBezTo>
                      <a:cubicBezTo>
                        <a:pt x="12" y="894"/>
                        <a:pt x="21" y="894"/>
                        <a:pt x="27" y="888"/>
                      </a:cubicBezTo>
                      <a:lnTo>
                        <a:pt x="598" y="331"/>
                      </a:lnTo>
                      <a:lnTo>
                        <a:pt x="598" y="331"/>
                      </a:lnTo>
                      <a:cubicBezTo>
                        <a:pt x="707" y="226"/>
                        <a:pt x="793" y="150"/>
                        <a:pt x="866" y="101"/>
                      </a:cubicBezTo>
                      <a:cubicBezTo>
                        <a:pt x="903" y="76"/>
                        <a:pt x="936" y="58"/>
                        <a:pt x="968" y="47"/>
                      </a:cubicBezTo>
                      <a:cubicBezTo>
                        <a:pt x="999" y="35"/>
                        <a:pt x="1028" y="29"/>
                        <a:pt x="1057" y="29"/>
                      </a:cubicBezTo>
                      <a:cubicBezTo>
                        <a:pt x="1086" y="29"/>
                        <a:pt x="1115" y="35"/>
                        <a:pt x="1146" y="46"/>
                      </a:cubicBezTo>
                      <a:cubicBezTo>
                        <a:pt x="1192" y="62"/>
                        <a:pt x="1242" y="91"/>
                        <a:pt x="1300" y="132"/>
                      </a:cubicBezTo>
                      <a:cubicBezTo>
                        <a:pt x="1359" y="172"/>
                        <a:pt x="1425" y="225"/>
                        <a:pt x="1504" y="287"/>
                      </a:cubicBezTo>
                      <a:cubicBezTo>
                        <a:pt x="1510" y="292"/>
                        <a:pt x="1518" y="291"/>
                        <a:pt x="1524" y="285"/>
                      </a:cubicBezTo>
                      <a:cubicBezTo>
                        <a:pt x="1529" y="279"/>
                        <a:pt x="1528" y="269"/>
                        <a:pt x="1522" y="26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Freeform 10">
                  <a:extLst>
                    <a:ext uri="{FF2B5EF4-FFF2-40B4-BE49-F238E27FC236}">
                      <a16:creationId xmlns:a16="http://schemas.microsoft.com/office/drawing/2014/main" id="{358E77EF-FA74-0941-A231-8FD607054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1413" y="835952"/>
                  <a:ext cx="201273" cy="127619"/>
                </a:xfrm>
                <a:custGeom>
                  <a:avLst/>
                  <a:gdLst>
                    <a:gd name="T0" fmla="*/ 1212 w 1217"/>
                    <a:gd name="T1" fmla="*/ 184 h 773"/>
                    <a:gd name="T2" fmla="*/ 1023 w 1217"/>
                    <a:gd name="T3" fmla="*/ 48 h 773"/>
                    <a:gd name="T4" fmla="*/ 884 w 1217"/>
                    <a:gd name="T5" fmla="*/ 0 h 773"/>
                    <a:gd name="T6" fmla="*/ 801 w 1217"/>
                    <a:gd name="T7" fmla="*/ 20 h 773"/>
                    <a:gd name="T8" fmla="*/ 653 w 1217"/>
                    <a:gd name="T9" fmla="*/ 124 h 773"/>
                    <a:gd name="T10" fmla="*/ 440 w 1217"/>
                    <a:gd name="T11" fmla="*/ 324 h 773"/>
                    <a:gd name="T12" fmla="*/ 440 w 1217"/>
                    <a:gd name="T13" fmla="*/ 324 h 773"/>
                    <a:gd name="T14" fmla="*/ 3 w 1217"/>
                    <a:gd name="T15" fmla="*/ 760 h 773"/>
                    <a:gd name="T16" fmla="*/ 3 w 1217"/>
                    <a:gd name="T17" fmla="*/ 770 h 773"/>
                    <a:gd name="T18" fmla="*/ 12 w 1217"/>
                    <a:gd name="T19" fmla="*/ 770 h 773"/>
                    <a:gd name="T20" fmla="*/ 449 w 1217"/>
                    <a:gd name="T21" fmla="*/ 333 h 773"/>
                    <a:gd name="T22" fmla="*/ 716 w 1217"/>
                    <a:gd name="T23" fmla="*/ 90 h 773"/>
                    <a:gd name="T24" fmla="*/ 806 w 1217"/>
                    <a:gd name="T25" fmla="*/ 32 h 773"/>
                    <a:gd name="T26" fmla="*/ 884 w 1217"/>
                    <a:gd name="T27" fmla="*/ 13 h 773"/>
                    <a:gd name="T28" fmla="*/ 1016 w 1217"/>
                    <a:gd name="T29" fmla="*/ 60 h 773"/>
                    <a:gd name="T30" fmla="*/ 1204 w 1217"/>
                    <a:gd name="T31" fmla="*/ 195 h 773"/>
                    <a:gd name="T32" fmla="*/ 1214 w 1217"/>
                    <a:gd name="T33" fmla="*/ 194 h 773"/>
                    <a:gd name="T34" fmla="*/ 1212 w 1217"/>
                    <a:gd name="T35" fmla="*/ 184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1212" y="184"/>
                      </a:moveTo>
                      <a:cubicBezTo>
                        <a:pt x="1135" y="125"/>
                        <a:pt x="1075" y="80"/>
                        <a:pt x="1023" y="48"/>
                      </a:cubicBezTo>
                      <a:cubicBezTo>
                        <a:pt x="971" y="17"/>
                        <a:pt x="928" y="0"/>
                        <a:pt x="884" y="0"/>
                      </a:cubicBezTo>
                      <a:cubicBezTo>
                        <a:pt x="856" y="0"/>
                        <a:pt x="829" y="7"/>
                        <a:pt x="801" y="20"/>
                      </a:cubicBezTo>
                      <a:cubicBezTo>
                        <a:pt x="758" y="39"/>
                        <a:pt x="711" y="74"/>
                        <a:pt x="653" y="124"/>
                      </a:cubicBezTo>
                      <a:cubicBezTo>
                        <a:pt x="595" y="175"/>
                        <a:pt x="527" y="241"/>
                        <a:pt x="440" y="324"/>
                      </a:cubicBezTo>
                      <a:lnTo>
                        <a:pt x="440" y="324"/>
                      </a:lnTo>
                      <a:lnTo>
                        <a:pt x="3" y="760"/>
                      </a:lnTo>
                      <a:cubicBezTo>
                        <a:pt x="0" y="763"/>
                        <a:pt x="0" y="767"/>
                        <a:pt x="3" y="770"/>
                      </a:cubicBezTo>
                      <a:cubicBezTo>
                        <a:pt x="5" y="772"/>
                        <a:pt x="10" y="772"/>
                        <a:pt x="12" y="770"/>
                      </a:cubicBezTo>
                      <a:lnTo>
                        <a:pt x="449" y="333"/>
                      </a:lnTo>
                      <a:cubicBezTo>
                        <a:pt x="565" y="223"/>
                        <a:pt x="648" y="142"/>
                        <a:pt x="716" y="90"/>
                      </a:cubicBezTo>
                      <a:cubicBezTo>
                        <a:pt x="749" y="63"/>
                        <a:pt x="778" y="44"/>
                        <a:pt x="806" y="32"/>
                      </a:cubicBezTo>
                      <a:cubicBezTo>
                        <a:pt x="833" y="19"/>
                        <a:pt x="859" y="13"/>
                        <a:pt x="884" y="13"/>
                      </a:cubicBezTo>
                      <a:cubicBezTo>
                        <a:pt x="924" y="13"/>
                        <a:pt x="966" y="29"/>
                        <a:pt x="1016" y="60"/>
                      </a:cubicBezTo>
                      <a:cubicBezTo>
                        <a:pt x="1067" y="90"/>
                        <a:pt x="1127" y="136"/>
                        <a:pt x="1204" y="195"/>
                      </a:cubicBezTo>
                      <a:cubicBezTo>
                        <a:pt x="1207" y="197"/>
                        <a:pt x="1211" y="197"/>
                        <a:pt x="1214" y="194"/>
                      </a:cubicBezTo>
                      <a:cubicBezTo>
                        <a:pt x="1216" y="191"/>
                        <a:pt x="1215" y="187"/>
                        <a:pt x="1212" y="18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Freeform 11">
                  <a:extLst>
                    <a:ext uri="{FF2B5EF4-FFF2-40B4-BE49-F238E27FC236}">
                      <a16:creationId xmlns:a16="http://schemas.microsoft.com/office/drawing/2014/main" id="{C4AC1E84-A6C9-AC43-8829-ADA26407D6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8093" y="858559"/>
                  <a:ext cx="72925" cy="48130"/>
                </a:xfrm>
                <a:custGeom>
                  <a:avLst/>
                  <a:gdLst>
                    <a:gd name="T0" fmla="*/ 49 w 442"/>
                    <a:gd name="T1" fmla="*/ 200 h 293"/>
                    <a:gd name="T2" fmla="*/ 0 w 442"/>
                    <a:gd name="T3" fmla="*/ 156 h 293"/>
                    <a:gd name="T4" fmla="*/ 45 w 442"/>
                    <a:gd name="T5" fmla="*/ 107 h 293"/>
                    <a:gd name="T6" fmla="*/ 392 w 442"/>
                    <a:gd name="T7" fmla="*/ 91 h 293"/>
                    <a:gd name="T8" fmla="*/ 441 w 442"/>
                    <a:gd name="T9" fmla="*/ 137 h 293"/>
                    <a:gd name="T10" fmla="*/ 396 w 442"/>
                    <a:gd name="T11" fmla="*/ 185 h 293"/>
                    <a:gd name="T12" fmla="*/ 49 w 442"/>
                    <a:gd name="T13" fmla="*/ 20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42" h="293">
                      <a:moveTo>
                        <a:pt x="49" y="200"/>
                      </a:moveTo>
                      <a:lnTo>
                        <a:pt x="0" y="156"/>
                      </a:lnTo>
                      <a:lnTo>
                        <a:pt x="45" y="107"/>
                      </a:lnTo>
                      <a:cubicBezTo>
                        <a:pt x="136" y="7"/>
                        <a:pt x="292" y="0"/>
                        <a:pt x="392" y="91"/>
                      </a:cubicBezTo>
                      <a:lnTo>
                        <a:pt x="441" y="137"/>
                      </a:lnTo>
                      <a:lnTo>
                        <a:pt x="396" y="185"/>
                      </a:lnTo>
                      <a:cubicBezTo>
                        <a:pt x="304" y="285"/>
                        <a:pt x="149" y="292"/>
                        <a:pt x="49" y="20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343F0B3-495F-9444-816E-38B2C9F55C5E}"/>
                </a:ext>
              </a:extLst>
            </p:cNvPr>
            <p:cNvSpPr txBox="1"/>
            <p:nvPr userDrawn="1"/>
          </p:nvSpPr>
          <p:spPr>
            <a:xfrm>
              <a:off x="5783563" y="5979422"/>
              <a:ext cx="1211934" cy="7232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spcBef>
                  <a:spcPts val="600"/>
                </a:spcBef>
              </a:pPr>
              <a:r>
                <a:rPr lang="en-US" altLang="zh-CN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PCC</a:t>
              </a:r>
            </a:p>
            <a:p>
              <a:pPr algn="ctr">
                <a:spcBef>
                  <a:spcPts val="600"/>
                </a:spcBef>
              </a:pPr>
              <a:r>
                <a:rPr lang="zh-CN" altLang="en-US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974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FBB5D1D6-FEDC-364E-ADD0-80C842FD6986}"/>
              </a:ext>
            </a:extLst>
          </p:cNvPr>
          <p:cNvSpPr/>
          <p:nvPr userDrawn="1"/>
        </p:nvSpPr>
        <p:spPr>
          <a:xfrm>
            <a:off x="667831" y="541554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23457C5-5D0E-4F46-9D0B-7EA2985DF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A45BE-434F-B44C-99F8-C563AC076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586694"/>
          </a:xfrm>
        </p:spPr>
        <p:txBody>
          <a:bodyPr/>
          <a:lstStyle>
            <a:lvl1pPr marL="360363" indent="-360363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/>
            </a:lvl1pPr>
            <a:lvl2pPr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  <a:lvl4pPr>
              <a:lnSpc>
                <a:spcPct val="100000"/>
              </a:lnSpc>
              <a:spcBef>
                <a:spcPts val="600"/>
              </a:spcBef>
              <a:defRPr/>
            </a:lvl4pPr>
            <a:lvl5pPr>
              <a:lnSpc>
                <a:spcPct val="100000"/>
              </a:lnSpc>
              <a:spcBef>
                <a:spcPts val="600"/>
              </a:spcBef>
              <a:defRPr/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1C8C13-A111-E44B-BB6E-32C9AFF870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44458-A3AD-7248-AB3A-A80099144E2A}" type="datetime1">
              <a:rPr kumimoji="1" lang="zh-CN" altLang="en-US" smtClean="0"/>
              <a:pPr/>
              <a:t>2021/11/1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7B7B75-EEC1-2D4D-AB7C-5A3514969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DBE6BC-6A1B-1944-BBB6-30FD8C33B3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  <p:cxnSp>
        <p:nvCxnSpPr>
          <p:cNvPr id="40" name="直线连接符 39">
            <a:extLst>
              <a:ext uri="{FF2B5EF4-FFF2-40B4-BE49-F238E27FC236}">
                <a16:creationId xmlns:a16="http://schemas.microsoft.com/office/drawing/2014/main" id="{9E7AFED4-5702-094E-A3B8-21EB069F234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线连接符 63">
            <a:extLst>
              <a:ext uri="{FF2B5EF4-FFF2-40B4-BE49-F238E27FC236}">
                <a16:creationId xmlns:a16="http://schemas.microsoft.com/office/drawing/2014/main" id="{06B569DB-EE88-CB4A-A634-A7CA45E81663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C1D75728-DE08-814F-9EF0-7E9AFB999FE6}"/>
              </a:ext>
            </a:extLst>
          </p:cNvPr>
          <p:cNvGrpSpPr/>
          <p:nvPr userDrawn="1"/>
        </p:nvGrpSpPr>
        <p:grpSpPr>
          <a:xfrm>
            <a:off x="715452" y="634525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72" name="Freeform 1">
              <a:extLst>
                <a:ext uri="{FF2B5EF4-FFF2-40B4-BE49-F238E27FC236}">
                  <a16:creationId xmlns:a16="http://schemas.microsoft.com/office/drawing/2014/main" id="{53F1A011-1E52-3140-9C21-8911AB322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Freeform 2">
              <a:extLst>
                <a:ext uri="{FF2B5EF4-FFF2-40B4-BE49-F238E27FC236}">
                  <a16:creationId xmlns:a16="http://schemas.microsoft.com/office/drawing/2014/main" id="{364873AD-F7AE-3D48-84F0-C7183651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3">
              <a:extLst>
                <a:ext uri="{FF2B5EF4-FFF2-40B4-BE49-F238E27FC236}">
                  <a16:creationId xmlns:a16="http://schemas.microsoft.com/office/drawing/2014/main" id="{5B03D593-4A0D-DF4E-8474-4FAD50C6B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4">
              <a:extLst>
                <a:ext uri="{FF2B5EF4-FFF2-40B4-BE49-F238E27FC236}">
                  <a16:creationId xmlns:a16="http://schemas.microsoft.com/office/drawing/2014/main" id="{1A0E5E70-2235-6044-9E4C-A8D320929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Freeform 5">
              <a:extLst>
                <a:ext uri="{FF2B5EF4-FFF2-40B4-BE49-F238E27FC236}">
                  <a16:creationId xmlns:a16="http://schemas.microsoft.com/office/drawing/2014/main" id="{9F25C08B-5CAA-1D40-B768-CF07CC909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Freeform 6">
              <a:extLst>
                <a:ext uri="{FF2B5EF4-FFF2-40B4-BE49-F238E27FC236}">
                  <a16:creationId xmlns:a16="http://schemas.microsoft.com/office/drawing/2014/main" id="{A1A66D2D-2EC2-AA45-8DA4-4B543D6DB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Freeform 7">
              <a:extLst>
                <a:ext uri="{FF2B5EF4-FFF2-40B4-BE49-F238E27FC236}">
                  <a16:creationId xmlns:a16="http://schemas.microsoft.com/office/drawing/2014/main" id="{BF5A2635-9D3C-B746-B7BB-00E1B5440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Freeform 8">
              <a:extLst>
                <a:ext uri="{FF2B5EF4-FFF2-40B4-BE49-F238E27FC236}">
                  <a16:creationId xmlns:a16="http://schemas.microsoft.com/office/drawing/2014/main" id="{9A427AEE-5F0B-1D43-8127-A5A07CDC3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Freeform 9">
              <a:extLst>
                <a:ext uri="{FF2B5EF4-FFF2-40B4-BE49-F238E27FC236}">
                  <a16:creationId xmlns:a16="http://schemas.microsoft.com/office/drawing/2014/main" id="{E60E42BA-4A46-4D41-AA72-E2F725048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Freeform 10">
              <a:extLst>
                <a:ext uri="{FF2B5EF4-FFF2-40B4-BE49-F238E27FC236}">
                  <a16:creationId xmlns:a16="http://schemas.microsoft.com/office/drawing/2014/main" id="{5B1734EF-4E6E-164F-849F-5F012565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Freeform 11">
              <a:extLst>
                <a:ext uri="{FF2B5EF4-FFF2-40B4-BE49-F238E27FC236}">
                  <a16:creationId xmlns:a16="http://schemas.microsoft.com/office/drawing/2014/main" id="{8623BE8B-4483-AE4A-A6EA-432CBE50B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10848564" y="1043277"/>
            <a:ext cx="13434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A78303FA-5CAF-42E9-9612-03C75A454D2F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6044" y="12736"/>
            <a:ext cx="1145206" cy="10305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0253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CA6BC-3A36-834A-8A46-510CF743F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F4A777-4880-8640-83A6-327323A56F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7E2510C-46FB-B140-83A3-4B9EF1B4C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459310F-E4CA-E54F-B1B1-7656B1F4AA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0EBB2-4D7C-084A-BE30-AC939B671EC1}" type="datetime1">
              <a:rPr kumimoji="1" lang="zh-CN" altLang="en-US" smtClean="0"/>
              <a:pPr/>
              <a:t>2021/11/14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A41358-8B3C-CE4B-B391-06B0FF85E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FB6C4E-D29D-9647-82C6-2B183C588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EA401A9-3F89-014C-9A94-02FD1A5217FC}"/>
              </a:ext>
            </a:extLst>
          </p:cNvPr>
          <p:cNvSpPr/>
          <p:nvPr userDrawn="1"/>
        </p:nvSpPr>
        <p:spPr>
          <a:xfrm>
            <a:off x="667831" y="543035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2D64F221-C9B8-444F-9076-736EED2DA56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线连接符 32">
            <a:extLst>
              <a:ext uri="{FF2B5EF4-FFF2-40B4-BE49-F238E27FC236}">
                <a16:creationId xmlns:a16="http://schemas.microsoft.com/office/drawing/2014/main" id="{E9B9A2A5-908B-3244-B39F-9E6705AE6320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BC00378-4A1A-AF4A-9DA5-0E40AABBEE09}"/>
              </a:ext>
            </a:extLst>
          </p:cNvPr>
          <p:cNvGrpSpPr/>
          <p:nvPr userDrawn="1"/>
        </p:nvGrpSpPr>
        <p:grpSpPr>
          <a:xfrm>
            <a:off x="715452" y="636006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41" name="Freeform 1">
              <a:extLst>
                <a:ext uri="{FF2B5EF4-FFF2-40B4-BE49-F238E27FC236}">
                  <a16:creationId xmlns:a16="http://schemas.microsoft.com/office/drawing/2014/main" id="{219E963A-769E-B14C-9175-00DF37C8C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Freeform 2">
              <a:extLst>
                <a:ext uri="{FF2B5EF4-FFF2-40B4-BE49-F238E27FC236}">
                  <a16:creationId xmlns:a16="http://schemas.microsoft.com/office/drawing/2014/main" id="{935EF8B9-88D2-6C42-BF9B-2AD28DBBD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3">
              <a:extLst>
                <a:ext uri="{FF2B5EF4-FFF2-40B4-BE49-F238E27FC236}">
                  <a16:creationId xmlns:a16="http://schemas.microsoft.com/office/drawing/2014/main" id="{10E28FF9-5CED-394E-AF38-301649539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Freeform 4">
              <a:extLst>
                <a:ext uri="{FF2B5EF4-FFF2-40B4-BE49-F238E27FC236}">
                  <a16:creationId xmlns:a16="http://schemas.microsoft.com/office/drawing/2014/main" id="{6E5EA531-DEFC-144D-8545-1DECEBA97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Freeform 5">
              <a:extLst>
                <a:ext uri="{FF2B5EF4-FFF2-40B4-BE49-F238E27FC236}">
                  <a16:creationId xmlns:a16="http://schemas.microsoft.com/office/drawing/2014/main" id="{F39A9FAC-3BBF-CD45-BC62-06EF846D7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Freeform 6">
              <a:extLst>
                <a:ext uri="{FF2B5EF4-FFF2-40B4-BE49-F238E27FC236}">
                  <a16:creationId xmlns:a16="http://schemas.microsoft.com/office/drawing/2014/main" id="{4A2E4B78-1C39-A943-B2AE-B76B55EBA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Freeform 7">
              <a:extLst>
                <a:ext uri="{FF2B5EF4-FFF2-40B4-BE49-F238E27FC236}">
                  <a16:creationId xmlns:a16="http://schemas.microsoft.com/office/drawing/2014/main" id="{E34B0E8F-7C29-3241-8B05-8DB5DF4ED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Freeform 8">
              <a:extLst>
                <a:ext uri="{FF2B5EF4-FFF2-40B4-BE49-F238E27FC236}">
                  <a16:creationId xmlns:a16="http://schemas.microsoft.com/office/drawing/2014/main" id="{08D4B6E4-213B-E84A-9B55-3121DC89C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Freeform 9">
              <a:extLst>
                <a:ext uri="{FF2B5EF4-FFF2-40B4-BE49-F238E27FC236}">
                  <a16:creationId xmlns:a16="http://schemas.microsoft.com/office/drawing/2014/main" id="{3073A429-8658-EC43-92EE-0AD58A5391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Freeform 10">
              <a:extLst>
                <a:ext uri="{FF2B5EF4-FFF2-40B4-BE49-F238E27FC236}">
                  <a16:creationId xmlns:a16="http://schemas.microsoft.com/office/drawing/2014/main" id="{7B9CB57C-5EF1-7045-A70B-14CD6B5A9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Freeform 11">
              <a:extLst>
                <a:ext uri="{FF2B5EF4-FFF2-40B4-BE49-F238E27FC236}">
                  <a16:creationId xmlns:a16="http://schemas.microsoft.com/office/drawing/2014/main" id="{9187B6AA-F9BB-264E-BDCA-C7E0AC3A6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9F0503EB-0084-CC4A-A491-E37EE9525D14}"/>
              </a:ext>
            </a:extLst>
          </p:cNvPr>
          <p:cNvGrpSpPr/>
          <p:nvPr userDrawn="1"/>
        </p:nvGrpSpPr>
        <p:grpSpPr>
          <a:xfrm>
            <a:off x="10327565" y="424110"/>
            <a:ext cx="1107996" cy="382841"/>
            <a:chOff x="10327565" y="424110"/>
            <a:chExt cx="1107996" cy="382841"/>
          </a:xfrm>
        </p:grpSpPr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400C4A7F-6676-534F-B5C8-2DE66581026F}"/>
                </a:ext>
              </a:extLst>
            </p:cNvPr>
            <p:cNvGrpSpPr/>
            <p:nvPr userDrawn="1"/>
          </p:nvGrpSpPr>
          <p:grpSpPr>
            <a:xfrm>
              <a:off x="10413894" y="437620"/>
              <a:ext cx="927707" cy="369331"/>
              <a:chOff x="1113126" y="809213"/>
              <a:chExt cx="2133357" cy="523762"/>
            </a:xfrm>
            <a:solidFill>
              <a:schemeClr val="bg1">
                <a:lumMod val="75000"/>
              </a:schemeClr>
            </a:solidFill>
          </p:grpSpPr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A0A41422-4096-DC41-BB33-0916940AC495}"/>
                  </a:ext>
                </a:extLst>
              </p:cNvPr>
              <p:cNvSpPr/>
              <p:nvPr userDrawn="1"/>
            </p:nvSpPr>
            <p:spPr>
              <a:xfrm>
                <a:off x="1113126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D5CEC13B-80D5-3947-B160-212A9A11A3AA}"/>
                  </a:ext>
                </a:extLst>
              </p:cNvPr>
              <p:cNvSpPr/>
              <p:nvPr userDrawn="1"/>
            </p:nvSpPr>
            <p:spPr>
              <a:xfrm>
                <a:off x="1649658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E321B4EF-8B5E-3B4F-BDCB-CBEE690C65EA}"/>
                  </a:ext>
                </a:extLst>
              </p:cNvPr>
              <p:cNvSpPr/>
              <p:nvPr userDrawn="1"/>
            </p:nvSpPr>
            <p:spPr>
              <a:xfrm>
                <a:off x="2186190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6CD2DC0C-4C61-DA48-9E4B-060D09B0B54B}"/>
                  </a:ext>
                </a:extLst>
              </p:cNvPr>
              <p:cNvSpPr/>
              <p:nvPr userDrawn="1"/>
            </p:nvSpPr>
            <p:spPr>
              <a:xfrm>
                <a:off x="2722721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F3037419-16FC-5B47-8EC6-875FDF21173A}"/>
                </a:ext>
              </a:extLst>
            </p:cNvPr>
            <p:cNvSpPr/>
            <p:nvPr userDrawn="1"/>
          </p:nvSpPr>
          <p:spPr>
            <a:xfrm>
              <a:off x="10327565" y="424110"/>
              <a:ext cx="1107996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1800" b="1" cap="none" spc="0" dirty="0">
                  <a:ln w="22225">
                    <a:noFill/>
                    <a:prstDash val="solid"/>
                  </a:ln>
                  <a:solidFill>
                    <a:schemeClr val="accent1">
                      <a:lumMod val="60000"/>
                      <a:lumOff val="40000"/>
                    </a:schemeClr>
                  </a:solidFill>
                  <a:effectLst/>
                </a:rPr>
                <a:t>我的学校</a:t>
              </a:r>
            </a:p>
          </p:txBody>
        </p:sp>
      </p:grpSp>
      <p:sp>
        <p:nvSpPr>
          <p:cNvPr id="53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9916558" y="861402"/>
            <a:ext cx="19168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</p:spTree>
    <p:extLst>
      <p:ext uri="{BB962C8B-B14F-4D97-AF65-F5344CB8AC3E}">
        <p14:creationId xmlns:p14="http://schemas.microsoft.com/office/powerpoint/2010/main" val="487275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AAA80D-F069-DE49-8F34-B637A12CB5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220812" cy="879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2AAAE3F-F071-E445-8B18-8EAF397932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590270"/>
            <a:ext cx="10515600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E21652-6A28-F54F-98C2-D24C55AD3E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6B5948C6-0782-6042-A859-FD82FD45C478}" type="datetime1">
              <a:rPr kumimoji="1" lang="zh-CN" altLang="en-US" smtClean="0"/>
              <a:pPr/>
              <a:t>2021/11/1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B9D617-AB6E-774C-A385-AAFEFB9272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17F525-3365-224F-AAA7-E3B9B30119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053945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6534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BF4557-9C48-9D4D-A8AC-E1BCC4493B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70333" y="1597446"/>
            <a:ext cx="10455007" cy="1296482"/>
          </a:xfrm>
        </p:spPr>
        <p:txBody>
          <a:bodyPr>
            <a:noAutofit/>
          </a:bodyPr>
          <a:lstStyle/>
          <a:p>
            <a:r>
              <a:rPr kumimoji="1" lang="zh-CN" altLang="en-US" sz="4800" dirty="0"/>
              <a:t>第十六章人事管理系统的设计与实现（</a:t>
            </a:r>
            <a:r>
              <a:rPr kumimoji="1" lang="en-US" altLang="zh-CN" sz="4800" dirty="0"/>
              <a:t>Spring Boot + Vue3 + </a:t>
            </a:r>
            <a:r>
              <a:rPr kumimoji="1" lang="en-US" altLang="zh-CN" sz="4800" dirty="0" err="1"/>
              <a:t>MyBatis</a:t>
            </a:r>
            <a:r>
              <a:rPr kumimoji="1" lang="zh-CN" altLang="en-US" sz="4800" dirty="0"/>
              <a:t>）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BAADDAC-3DB3-ED4C-BCFE-CFA6839907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27942"/>
            <a:ext cx="9144000" cy="16579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3200" dirty="0"/>
              <a:t>授课教师：陈恒</a:t>
            </a:r>
            <a:endParaRPr kumimoji="1" lang="en-US" altLang="zh-CN" sz="3200" dirty="0"/>
          </a:p>
          <a:p>
            <a:pPr>
              <a:lnSpc>
                <a:spcPct val="150000"/>
              </a:lnSpc>
            </a:pPr>
            <a:r>
              <a:rPr kumimoji="1" lang="zh-CN" altLang="en-US" sz="3200" dirty="0"/>
              <a:t>大连外国语大学</a:t>
            </a:r>
            <a:endParaRPr kumimoji="1"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4659136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1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6.2 </a:t>
            </a:r>
            <a:r>
              <a:rPr kumimoji="1" lang="zh-CN" altLang="en-US" dirty="0">
                <a:solidFill>
                  <a:srgbClr val="C00000"/>
                </a:solidFill>
              </a:rPr>
              <a:t>数据库设计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3 </a:t>
            </a:r>
            <a:r>
              <a:rPr kumimoji="1" lang="zh-CN" altLang="en-US" dirty="0"/>
              <a:t>后台应用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4 </a:t>
            </a:r>
            <a:r>
              <a:rPr kumimoji="1" lang="zh-CN" altLang="en-US" dirty="0"/>
              <a:t>前端项目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5 </a:t>
            </a:r>
            <a:r>
              <a:rPr kumimoji="1" lang="zh-CN" altLang="en-US" dirty="0"/>
              <a:t>测试运行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47325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FFBBED-4C12-4370-B303-6FFFBD420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2 </a:t>
            </a:r>
            <a:r>
              <a:rPr lang="zh-CN" altLang="en-US" dirty="0"/>
              <a:t>数据库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335F26-DD98-4A74-B6CA-B408D89AB7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6.2.1 </a:t>
            </a:r>
            <a:r>
              <a:rPr lang="zh-CN" altLang="en-US" dirty="0">
                <a:solidFill>
                  <a:srgbClr val="C00000"/>
                </a:solidFill>
              </a:rPr>
              <a:t>数据库概念结构设计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2.2 </a:t>
            </a:r>
            <a:r>
              <a:rPr lang="zh-CN" altLang="en-US" dirty="0"/>
              <a:t>数据逻辑结构设计</a:t>
            </a:r>
            <a:endParaRPr lang="en-US" altLang="zh-CN" dirty="0"/>
          </a:p>
          <a:p>
            <a:r>
              <a:rPr lang="en-US" altLang="zh-CN" dirty="0"/>
              <a:t>16.2.3  </a:t>
            </a:r>
            <a:r>
              <a:rPr lang="zh-CN" altLang="en-US" dirty="0"/>
              <a:t>创建数据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73C84D1-97AA-4600-8C00-60535ABE9D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18880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688B2E-BA6E-4602-9025-3E3287555B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2.1 </a:t>
            </a:r>
            <a:r>
              <a:rPr lang="zh-CN" altLang="en-US" dirty="0"/>
              <a:t>数据库概念结构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1C534F-02AE-41B0-B2B1-F06BAD3FF2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80738"/>
            <a:ext cx="10958945" cy="5477262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管理员</a:t>
            </a:r>
          </a:p>
          <a:p>
            <a:r>
              <a:rPr lang="zh-CN" altLang="en-US" dirty="0"/>
              <a:t>包括</a:t>
            </a:r>
            <a:r>
              <a:rPr lang="en-US" altLang="zh-CN" dirty="0"/>
              <a:t>ID</a:t>
            </a:r>
            <a:r>
              <a:rPr lang="zh-CN" altLang="en-US" dirty="0"/>
              <a:t>、用户名和密码。管理员的用户名和密码由数据库管理员预设，不需要注册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部门</a:t>
            </a:r>
          </a:p>
          <a:p>
            <a:r>
              <a:rPr lang="zh-CN" altLang="en-US" dirty="0"/>
              <a:t>包括部门</a:t>
            </a:r>
            <a:r>
              <a:rPr lang="en-US" altLang="zh-CN" dirty="0"/>
              <a:t>ID</a:t>
            </a:r>
            <a:r>
              <a:rPr lang="zh-CN" altLang="en-US" dirty="0"/>
              <a:t>、名称、类型、电话、传真、描述、上级部门以及成立日期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．岗位</a:t>
            </a:r>
          </a:p>
          <a:p>
            <a:r>
              <a:rPr lang="zh-CN" altLang="en-US" dirty="0"/>
              <a:t>包括岗位</a:t>
            </a:r>
            <a:r>
              <a:rPr lang="en-US" altLang="zh-CN" dirty="0"/>
              <a:t>ID</a:t>
            </a:r>
            <a:r>
              <a:rPr lang="zh-CN" altLang="en-US" dirty="0"/>
              <a:t>、岗位名称、岗位类型以及编制数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．员工</a:t>
            </a:r>
          </a:p>
          <a:p>
            <a:r>
              <a:rPr lang="zh-CN" altLang="en-US" dirty="0"/>
              <a:t>包括员工</a:t>
            </a:r>
            <a:r>
              <a:rPr lang="en-US" altLang="zh-CN" dirty="0"/>
              <a:t>ID</a:t>
            </a:r>
            <a:r>
              <a:rPr lang="zh-CN" altLang="en-US" dirty="0"/>
              <a:t>（编号）、姓名、性别、出生日期、身份证号、所在部门、所在岗位、入职日期、参加工作日期、用工形式、人员来源、政治面貌、民族、籍贯、联系电话、电子邮件、身高、血型、婚姻状况、户口所在地、最高学历、最高学位、毕业院校、所学专业、毕业日期、试用期开始日期、试用期结束日期、状态等信息。其中，编号唯一，所在部门与“</a:t>
            </a:r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部门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en-US" altLang="zh-CN" dirty="0"/>
              <a:t>”</a:t>
            </a:r>
            <a:r>
              <a:rPr lang="zh-CN" altLang="en-US" dirty="0"/>
              <a:t>关联；所在岗位与“</a:t>
            </a:r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．岗位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en-US" altLang="zh-CN" dirty="0"/>
              <a:t>”</a:t>
            </a:r>
            <a:r>
              <a:rPr lang="zh-CN" altLang="en-US" dirty="0"/>
              <a:t>关联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8B430C6-442B-47FA-A962-0D69F1FA3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12710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D0BC10-ED07-4516-82CB-D9635B6C72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2.1 </a:t>
            </a:r>
            <a:r>
              <a:rPr lang="zh-CN" altLang="en-US" dirty="0"/>
              <a:t>数据库概念结构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6A65E47-06C1-4DAC-9672-9DAEB9FEF0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5</a:t>
            </a:r>
            <a:r>
              <a:rPr lang="zh-CN" altLang="en-US" dirty="0">
                <a:solidFill>
                  <a:srgbClr val="C00000"/>
                </a:solidFill>
              </a:rPr>
              <a:t>．离职记录</a:t>
            </a:r>
          </a:p>
          <a:p>
            <a:r>
              <a:rPr lang="zh-CN" altLang="en-US" dirty="0"/>
              <a:t>包括</a:t>
            </a:r>
            <a:r>
              <a:rPr lang="en-US" altLang="zh-CN" dirty="0"/>
              <a:t>ID</a:t>
            </a:r>
            <a:r>
              <a:rPr lang="zh-CN" altLang="en-US" dirty="0"/>
              <a:t>、员工编号、员工名称、离职类型、离职日期、记录日期。其中，</a:t>
            </a:r>
            <a:r>
              <a:rPr lang="en-US" altLang="zh-CN" dirty="0"/>
              <a:t>ID</a:t>
            </a:r>
            <a:r>
              <a:rPr lang="zh-CN" altLang="en-US" dirty="0"/>
              <a:t>唯一，员工编号与“</a:t>
            </a:r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．员工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en-US" altLang="zh-CN" dirty="0"/>
              <a:t>”</a:t>
            </a:r>
            <a:r>
              <a:rPr lang="zh-CN" altLang="en-US" dirty="0"/>
              <a:t>关联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6</a:t>
            </a:r>
            <a:r>
              <a:rPr lang="zh-CN" altLang="en-US" dirty="0">
                <a:solidFill>
                  <a:srgbClr val="C00000"/>
                </a:solidFill>
              </a:rPr>
              <a:t>．岗位调动记录</a:t>
            </a:r>
          </a:p>
          <a:p>
            <a:r>
              <a:rPr lang="zh-CN" altLang="en-US" dirty="0"/>
              <a:t>包括</a:t>
            </a:r>
            <a:r>
              <a:rPr lang="en-US" altLang="zh-CN" dirty="0"/>
              <a:t>ID</a:t>
            </a:r>
            <a:r>
              <a:rPr lang="zh-CN" altLang="en-US" dirty="0"/>
              <a:t>、员工编号、员工名称、调动前岗位、调动后岗位、调动类型、调动日期、记录日期。其中，</a:t>
            </a:r>
            <a:r>
              <a:rPr lang="en-US" altLang="zh-CN" dirty="0"/>
              <a:t>ID</a:t>
            </a:r>
            <a:r>
              <a:rPr lang="zh-CN" altLang="en-US" dirty="0"/>
              <a:t>唯一，员工编号与“</a:t>
            </a:r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．员工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en-US" altLang="zh-CN" dirty="0"/>
              <a:t>”</a:t>
            </a:r>
            <a:r>
              <a:rPr lang="zh-CN" altLang="en-US" dirty="0"/>
              <a:t>关联；调动前岗位和调动后岗位与“</a:t>
            </a:r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．岗位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en-US" altLang="zh-CN" dirty="0"/>
              <a:t>”</a:t>
            </a:r>
            <a:r>
              <a:rPr lang="zh-CN" altLang="en-US" dirty="0"/>
              <a:t>关联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09A2D2-C7AE-4312-BB82-45C10B7E4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46510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FFBBED-4C12-4370-B303-6FFFBD420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2 </a:t>
            </a:r>
            <a:r>
              <a:rPr lang="zh-CN" altLang="en-US" dirty="0"/>
              <a:t>数据库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335F26-DD98-4A74-B6CA-B408D89AB7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6.2.1 </a:t>
            </a:r>
            <a:r>
              <a:rPr lang="zh-CN" altLang="en-US" dirty="0"/>
              <a:t>数据库概念结构设计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2.2 </a:t>
            </a:r>
            <a:r>
              <a:rPr lang="zh-CN" altLang="en-US" dirty="0">
                <a:solidFill>
                  <a:srgbClr val="C00000"/>
                </a:solidFill>
              </a:rPr>
              <a:t>数据逻辑结构设计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2.3  </a:t>
            </a:r>
            <a:r>
              <a:rPr lang="zh-CN" altLang="en-US" dirty="0"/>
              <a:t>创建数据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73C84D1-97AA-4600-8C00-60535ABE9D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2360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F6490-2340-4716-9633-BA36EE4157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2.2 </a:t>
            </a:r>
            <a:r>
              <a:rPr lang="zh-CN" altLang="en-US" dirty="0"/>
              <a:t>数据逻辑结构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CE9C81-B3F7-456E-AFA1-A1C8D0524B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数据库概念结构设计转换为</a:t>
            </a:r>
            <a:r>
              <a:rPr lang="en-US" altLang="zh-CN" dirty="0"/>
              <a:t>MySQL</a:t>
            </a:r>
            <a:r>
              <a:rPr lang="zh-CN" altLang="en-US" dirty="0"/>
              <a:t>数据库所支持的实际数据模型，即数据库的</a:t>
            </a:r>
            <a:r>
              <a:rPr lang="zh-CN" altLang="en-US" dirty="0">
                <a:solidFill>
                  <a:srgbClr val="C00000"/>
                </a:solidFill>
              </a:rPr>
              <a:t>逻辑结构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A5040E4-A187-4B9A-B32A-988DDF434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93973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AA0585-CCA6-4589-9980-83278D37F1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理员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04F92D-63D7-4C39-A224-E734A89EE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6F03FD6-2B8C-47E6-8B96-D8C974CD4C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6096745"/>
              </p:ext>
            </p:extLst>
          </p:nvPr>
        </p:nvGraphicFramePr>
        <p:xfrm>
          <a:off x="1145755" y="1652529"/>
          <a:ext cx="9683825" cy="33270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4780">
                  <a:extLst>
                    <a:ext uri="{9D8B030D-6E8A-4147-A177-3AD203B41FA5}">
                      <a16:colId xmlns:a16="http://schemas.microsoft.com/office/drawing/2014/main" val="2036549351"/>
                    </a:ext>
                  </a:extLst>
                </a:gridCol>
                <a:gridCol w="2720307">
                  <a:extLst>
                    <a:ext uri="{9D8B030D-6E8A-4147-A177-3AD203B41FA5}">
                      <a16:colId xmlns:a16="http://schemas.microsoft.com/office/drawing/2014/main" val="928563850"/>
                    </a:ext>
                  </a:extLst>
                </a:gridCol>
                <a:gridCol w="1871663">
                  <a:extLst>
                    <a:ext uri="{9D8B030D-6E8A-4147-A177-3AD203B41FA5}">
                      <a16:colId xmlns:a16="http://schemas.microsoft.com/office/drawing/2014/main" val="1308399493"/>
                    </a:ext>
                  </a:extLst>
                </a:gridCol>
                <a:gridCol w="1690310">
                  <a:extLst>
                    <a:ext uri="{9D8B030D-6E8A-4147-A177-3AD203B41FA5}">
                      <a16:colId xmlns:a16="http://schemas.microsoft.com/office/drawing/2014/main" val="2817997934"/>
                    </a:ext>
                  </a:extLst>
                </a:gridCol>
                <a:gridCol w="1936765">
                  <a:extLst>
                    <a:ext uri="{9D8B030D-6E8A-4147-A177-3AD203B41FA5}">
                      <a16:colId xmlns:a16="http://schemas.microsoft.com/office/drawing/2014/main" val="3341123357"/>
                    </a:ext>
                  </a:extLst>
                </a:gridCol>
              </a:tblGrid>
              <a:tr h="797150">
                <a:tc>
                  <a:txBody>
                    <a:bodyPr/>
                    <a:lstStyle/>
                    <a:p>
                      <a:pPr algn="ctr"/>
                      <a:r>
                        <a:rPr lang="zh-CN" sz="2800" kern="100">
                          <a:effectLst/>
                        </a:rPr>
                        <a:t>字</a:t>
                      </a:r>
                      <a:r>
                        <a:rPr lang="en-US" sz="2800" kern="100">
                          <a:effectLst/>
                        </a:rPr>
                        <a:t>  </a:t>
                      </a:r>
                      <a:r>
                        <a:rPr lang="zh-CN" sz="2800" kern="100">
                          <a:effectLst/>
                        </a:rPr>
                        <a:t>段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800" kern="100">
                          <a:effectLst/>
                        </a:rPr>
                        <a:t>含 义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800" kern="100">
                          <a:effectLst/>
                        </a:rPr>
                        <a:t>类</a:t>
                      </a:r>
                      <a:r>
                        <a:rPr lang="en-US" sz="2800" kern="100">
                          <a:effectLst/>
                        </a:rPr>
                        <a:t>  </a:t>
                      </a:r>
                      <a:r>
                        <a:rPr lang="zh-CN" sz="2800" kern="100">
                          <a:effectLst/>
                        </a:rPr>
                        <a:t>型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800" kern="100">
                          <a:effectLst/>
                        </a:rPr>
                        <a:t>长  度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800" kern="100">
                          <a:effectLst/>
                        </a:rPr>
                        <a:t>是否为空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7678518"/>
                  </a:ext>
                </a:extLst>
              </a:tr>
              <a:tr h="935645"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>
                          <a:effectLst/>
                        </a:rPr>
                        <a:t>id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800" kern="100">
                          <a:effectLst/>
                        </a:rPr>
                        <a:t>管理员</a:t>
                      </a:r>
                      <a:r>
                        <a:rPr lang="en-US" sz="2800" kern="100">
                          <a:effectLst/>
                        </a:rPr>
                        <a:t>ID</a:t>
                      </a:r>
                      <a:r>
                        <a:rPr lang="zh-CN" sz="2800" kern="100">
                          <a:effectLst/>
                        </a:rPr>
                        <a:t>（</a:t>
                      </a:r>
                      <a:r>
                        <a:rPr lang="en-US" sz="2800" kern="100">
                          <a:effectLst/>
                        </a:rPr>
                        <a:t>PK</a:t>
                      </a:r>
                      <a:r>
                        <a:rPr lang="zh-CN" sz="2800" kern="100">
                          <a:effectLst/>
                        </a:rPr>
                        <a:t>自增）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int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11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no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3706472"/>
                  </a:ext>
                </a:extLst>
              </a:tr>
              <a:tr h="797150"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>
                          <a:effectLst/>
                        </a:rPr>
                        <a:t>aname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800" kern="100">
                          <a:effectLst/>
                        </a:rPr>
                        <a:t>用户名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varchar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50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no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34629733"/>
                  </a:ext>
                </a:extLst>
              </a:tr>
              <a:tr h="797150"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>
                          <a:effectLst/>
                        </a:rPr>
                        <a:t>apwd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800" kern="100">
                          <a:effectLst/>
                        </a:rPr>
                        <a:t>密码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varchar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50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no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37239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94588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1F03C5-3E7D-4E63-B476-E635740E4C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部门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CA4572-5136-468B-AE16-A24B05ED1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F0C72F7-3C24-477D-9947-D18BB3433A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0457022"/>
              </p:ext>
            </p:extLst>
          </p:nvPr>
        </p:nvGraphicFramePr>
        <p:xfrm>
          <a:off x="716096" y="1506556"/>
          <a:ext cx="9981281" cy="38448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99133">
                  <a:extLst>
                    <a:ext uri="{9D8B030D-6E8A-4147-A177-3AD203B41FA5}">
                      <a16:colId xmlns:a16="http://schemas.microsoft.com/office/drawing/2014/main" val="1072066526"/>
                    </a:ext>
                  </a:extLst>
                </a:gridCol>
                <a:gridCol w="1630496">
                  <a:extLst>
                    <a:ext uri="{9D8B030D-6E8A-4147-A177-3AD203B41FA5}">
                      <a16:colId xmlns:a16="http://schemas.microsoft.com/office/drawing/2014/main" val="2648437014"/>
                    </a:ext>
                  </a:extLst>
                </a:gridCol>
                <a:gridCol w="1659140">
                  <a:extLst>
                    <a:ext uri="{9D8B030D-6E8A-4147-A177-3AD203B41FA5}">
                      <a16:colId xmlns:a16="http://schemas.microsoft.com/office/drawing/2014/main" val="2613220911"/>
                    </a:ext>
                  </a:extLst>
                </a:gridCol>
                <a:gridCol w="1996256">
                  <a:extLst>
                    <a:ext uri="{9D8B030D-6E8A-4147-A177-3AD203B41FA5}">
                      <a16:colId xmlns:a16="http://schemas.microsoft.com/office/drawing/2014/main" val="32812602"/>
                    </a:ext>
                  </a:extLst>
                </a:gridCol>
                <a:gridCol w="1996256">
                  <a:extLst>
                    <a:ext uri="{9D8B030D-6E8A-4147-A177-3AD203B41FA5}">
                      <a16:colId xmlns:a16="http://schemas.microsoft.com/office/drawing/2014/main" val="2786769935"/>
                    </a:ext>
                  </a:extLst>
                </a:gridCol>
              </a:tblGrid>
              <a:tr h="374574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  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012986"/>
                  </a:ext>
                </a:extLst>
              </a:tr>
              <a:tr h="37457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部门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0391822"/>
                  </a:ext>
                </a:extLst>
              </a:tr>
              <a:tr h="37457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dna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部门名称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97012574"/>
                  </a:ext>
                </a:extLst>
              </a:tr>
              <a:tr h="37457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dtyp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部门类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88756422"/>
                  </a:ext>
                </a:extLst>
              </a:tr>
              <a:tr h="37457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 dirty="0" err="1">
                          <a:effectLst/>
                        </a:rPr>
                        <a:t>dtel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电话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0793157"/>
                  </a:ext>
                </a:extLst>
              </a:tr>
              <a:tr h="37457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dfax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传真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21472027"/>
                  </a:ext>
                </a:extLst>
              </a:tr>
              <a:tr h="37457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description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描述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55788914"/>
                  </a:ext>
                </a:extLst>
              </a:tr>
              <a:tr h="374574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supdepartme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上级部门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80173079"/>
                  </a:ext>
                </a:extLst>
              </a:tr>
              <a:tr h="491350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establishment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创建日期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1669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46333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312656-3C6F-42F3-ADDF-D217F3B52E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岗位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57F3F2-B535-4B52-A723-47014579E2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5199F83B-C850-4886-8CD0-F3034DFAE1B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9574083"/>
              </p:ext>
            </p:extLst>
          </p:nvPr>
        </p:nvGraphicFramePr>
        <p:xfrm>
          <a:off x="969485" y="1520327"/>
          <a:ext cx="9727895" cy="3448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5918">
                  <a:extLst>
                    <a:ext uri="{9D8B030D-6E8A-4147-A177-3AD203B41FA5}">
                      <a16:colId xmlns:a16="http://schemas.microsoft.com/office/drawing/2014/main" val="1415105361"/>
                    </a:ext>
                  </a:extLst>
                </a:gridCol>
                <a:gridCol w="2357610">
                  <a:extLst>
                    <a:ext uri="{9D8B030D-6E8A-4147-A177-3AD203B41FA5}">
                      <a16:colId xmlns:a16="http://schemas.microsoft.com/office/drawing/2014/main" val="3170244239"/>
                    </a:ext>
                  </a:extLst>
                </a:gridCol>
                <a:gridCol w="1573209">
                  <a:extLst>
                    <a:ext uri="{9D8B030D-6E8A-4147-A177-3AD203B41FA5}">
                      <a16:colId xmlns:a16="http://schemas.microsoft.com/office/drawing/2014/main" val="2153822380"/>
                    </a:ext>
                  </a:extLst>
                </a:gridCol>
                <a:gridCol w="1945579">
                  <a:extLst>
                    <a:ext uri="{9D8B030D-6E8A-4147-A177-3AD203B41FA5}">
                      <a16:colId xmlns:a16="http://schemas.microsoft.com/office/drawing/2014/main" val="504699165"/>
                    </a:ext>
                  </a:extLst>
                </a:gridCol>
                <a:gridCol w="1945579">
                  <a:extLst>
                    <a:ext uri="{9D8B030D-6E8A-4147-A177-3AD203B41FA5}">
                      <a16:colId xmlns:a16="http://schemas.microsoft.com/office/drawing/2014/main" val="24566307"/>
                    </a:ext>
                  </a:extLst>
                </a:gridCol>
              </a:tblGrid>
              <a:tr h="689656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  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1571119"/>
                  </a:ext>
                </a:extLst>
              </a:tr>
              <a:tr h="689656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岗位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2052583"/>
                  </a:ext>
                </a:extLst>
              </a:tr>
              <a:tr h="689656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pna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岗位名称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9301432"/>
                  </a:ext>
                </a:extLst>
              </a:tr>
              <a:tr h="689656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ptyp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部门类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51059624"/>
                  </a:ext>
                </a:extLst>
              </a:tr>
              <a:tr h="689656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organization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岗位预设人数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2982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97034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6C7EBC-C96F-41C2-B183-5781C1FA6A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员工离职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DC07033-BDAE-417F-B85E-BE27A4BA6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8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CBED5871-8BC0-46A6-8094-67732DD0E3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966631"/>
              </p:ext>
            </p:extLst>
          </p:nvPr>
        </p:nvGraphicFramePr>
        <p:xfrm>
          <a:off x="1211855" y="1542361"/>
          <a:ext cx="9871115" cy="291946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73199">
                  <a:extLst>
                    <a:ext uri="{9D8B030D-6E8A-4147-A177-3AD203B41FA5}">
                      <a16:colId xmlns:a16="http://schemas.microsoft.com/office/drawing/2014/main" val="2926602634"/>
                    </a:ext>
                  </a:extLst>
                </a:gridCol>
                <a:gridCol w="2175247">
                  <a:extLst>
                    <a:ext uri="{9D8B030D-6E8A-4147-A177-3AD203B41FA5}">
                      <a16:colId xmlns:a16="http://schemas.microsoft.com/office/drawing/2014/main" val="3207672213"/>
                    </a:ext>
                  </a:extLst>
                </a:gridCol>
                <a:gridCol w="1974223">
                  <a:extLst>
                    <a:ext uri="{9D8B030D-6E8A-4147-A177-3AD203B41FA5}">
                      <a16:colId xmlns:a16="http://schemas.microsoft.com/office/drawing/2014/main" val="955974826"/>
                    </a:ext>
                  </a:extLst>
                </a:gridCol>
                <a:gridCol w="1974223">
                  <a:extLst>
                    <a:ext uri="{9D8B030D-6E8A-4147-A177-3AD203B41FA5}">
                      <a16:colId xmlns:a16="http://schemas.microsoft.com/office/drawing/2014/main" val="3422201589"/>
                    </a:ext>
                  </a:extLst>
                </a:gridCol>
                <a:gridCol w="1974223">
                  <a:extLst>
                    <a:ext uri="{9D8B030D-6E8A-4147-A177-3AD203B41FA5}">
                      <a16:colId xmlns:a16="http://schemas.microsoft.com/office/drawing/2014/main" val="3179126215"/>
                    </a:ext>
                  </a:extLst>
                </a:gridCol>
              </a:tblGrid>
              <a:tr h="417067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  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8401622"/>
                  </a:ext>
                </a:extLst>
              </a:tr>
              <a:tr h="417067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25959745"/>
                  </a:ext>
                </a:extLst>
              </a:tr>
              <a:tr h="417067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staff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员工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5655579"/>
                  </a:ext>
                </a:extLst>
              </a:tr>
              <a:tr h="417067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sna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员工姓名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73774158"/>
                  </a:ext>
                </a:extLst>
              </a:tr>
              <a:tr h="417067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qtyp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离职类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1253942"/>
                  </a:ext>
                </a:extLst>
              </a:tr>
              <a:tr h="417067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q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离职日期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05436067"/>
                  </a:ext>
                </a:extLst>
              </a:tr>
              <a:tr h="417067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op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操作日期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no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502679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58846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CC7AC-475E-1E4C-8CD6-1AECBEC28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1732F0-50F7-8947-81D6-CBBAE8232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理解人事管理的业务流程</a:t>
            </a:r>
            <a:endParaRPr kumimoji="1" lang="en-US" altLang="zh-CN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Spring Boot</a:t>
            </a:r>
            <a:r>
              <a:rPr kumimoji="1" lang="zh-CN" altLang="en-US" dirty="0">
                <a:solidFill>
                  <a:srgbClr val="C00000"/>
                </a:solidFill>
              </a:rPr>
              <a:t>、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等后端框架技术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Vue.js 3</a:t>
            </a:r>
            <a:r>
              <a:rPr kumimoji="1" lang="zh-CN" altLang="en-US" dirty="0">
                <a:solidFill>
                  <a:srgbClr val="C00000"/>
                </a:solidFill>
              </a:rPr>
              <a:t>表现层框架技术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基于</a:t>
            </a:r>
            <a:r>
              <a:rPr kumimoji="1" lang="en-US" altLang="zh-CN" dirty="0">
                <a:solidFill>
                  <a:srgbClr val="C00000"/>
                </a:solidFill>
              </a:rPr>
              <a:t>Vue.js 3+MyBatis+Spring Boot</a:t>
            </a:r>
            <a:r>
              <a:rPr kumimoji="1" lang="zh-CN" altLang="en-US" dirty="0">
                <a:solidFill>
                  <a:srgbClr val="C00000"/>
                </a:solidFill>
              </a:rPr>
              <a:t>的前后端分离开发的流程、方法以及技术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3E877C-BC12-7E4D-A194-CD69A5A31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6991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EDB978-BC41-4A02-A792-D1AD09222A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员工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381F814-E1DA-43F2-8695-60446256F0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9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DDCDEC3-F448-4716-94A9-2B91B41A0D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1752527"/>
              </p:ext>
            </p:extLst>
          </p:nvPr>
        </p:nvGraphicFramePr>
        <p:xfrm>
          <a:off x="1542360" y="1244212"/>
          <a:ext cx="8220811" cy="74256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6088">
                  <a:extLst>
                    <a:ext uri="{9D8B030D-6E8A-4147-A177-3AD203B41FA5}">
                      <a16:colId xmlns:a16="http://schemas.microsoft.com/office/drawing/2014/main" val="3542174553"/>
                    </a:ext>
                  </a:extLst>
                </a:gridCol>
                <a:gridCol w="1872868">
                  <a:extLst>
                    <a:ext uri="{9D8B030D-6E8A-4147-A177-3AD203B41FA5}">
                      <a16:colId xmlns:a16="http://schemas.microsoft.com/office/drawing/2014/main" val="2109256877"/>
                    </a:ext>
                  </a:extLst>
                </a:gridCol>
                <a:gridCol w="1080960">
                  <a:extLst>
                    <a:ext uri="{9D8B030D-6E8A-4147-A177-3AD203B41FA5}">
                      <a16:colId xmlns:a16="http://schemas.microsoft.com/office/drawing/2014/main" val="294068801"/>
                    </a:ext>
                  </a:extLst>
                </a:gridCol>
                <a:gridCol w="1626412">
                  <a:extLst>
                    <a:ext uri="{9D8B030D-6E8A-4147-A177-3AD203B41FA5}">
                      <a16:colId xmlns:a16="http://schemas.microsoft.com/office/drawing/2014/main" val="1811640941"/>
                    </a:ext>
                  </a:extLst>
                </a:gridCol>
                <a:gridCol w="1624483">
                  <a:extLst>
                    <a:ext uri="{9D8B030D-6E8A-4147-A177-3AD203B41FA5}">
                      <a16:colId xmlns:a16="http://schemas.microsoft.com/office/drawing/2014/main" val="3060809654"/>
                    </a:ext>
                  </a:extLst>
                </a:gridCol>
              </a:tblGrid>
              <a:tr h="177158">
                <a:tc>
                  <a:txBody>
                    <a:bodyPr/>
                    <a:lstStyle/>
                    <a:p>
                      <a:pPr algn="ctr"/>
                      <a:r>
                        <a:rPr lang="zh-CN" sz="1600" kern="100">
                          <a:effectLst/>
                        </a:rPr>
                        <a:t>字</a:t>
                      </a:r>
                      <a:r>
                        <a:rPr lang="en-US" sz="1600" kern="100">
                          <a:effectLst/>
                        </a:rPr>
                        <a:t>  </a:t>
                      </a:r>
                      <a:r>
                        <a:rPr lang="zh-CN" sz="1600" kern="100">
                          <a:effectLst/>
                        </a:rPr>
                        <a:t>段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100">
                          <a:effectLst/>
                        </a:rPr>
                        <a:t>含 义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100" dirty="0">
                          <a:effectLst/>
                        </a:rPr>
                        <a:t>类  型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100">
                          <a:effectLst/>
                        </a:rPr>
                        <a:t>长  度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100">
                          <a:effectLst/>
                        </a:rPr>
                        <a:t>是否为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64637352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i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员工</a:t>
                      </a:r>
                      <a:r>
                        <a:rPr lang="en-US" sz="1600" kern="100">
                          <a:effectLst/>
                        </a:rPr>
                        <a:t>ID</a:t>
                      </a:r>
                      <a:r>
                        <a:rPr lang="zh-CN" sz="1600" kern="100">
                          <a:effectLst/>
                        </a:rPr>
                        <a:t>（</a:t>
                      </a:r>
                      <a:r>
                        <a:rPr lang="en-US" sz="1600" kern="100">
                          <a:effectLst/>
                        </a:rPr>
                        <a:t>PK</a:t>
                      </a:r>
                      <a:r>
                        <a:rPr lang="zh-CN" sz="1600" kern="100">
                          <a:effectLst/>
                        </a:rPr>
                        <a:t>自增）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no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52957936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snam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姓名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no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5715808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sex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性别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no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6041918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birthday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生日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42037126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si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身份证号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47687360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depart_i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部门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53574725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post_i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岗位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40540498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entry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入职日期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49120133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joinwork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工作日期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2758604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workform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用工形式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1910422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staffsourc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来源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71342660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politicalstatu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政治面貌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97322425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natio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国籍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08555807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nativeplac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民族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94496025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stel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电话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2601308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semail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邮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1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84627221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sheigh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身高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decimal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12,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2899873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bloodtyp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血型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08790434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maritalstatu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婚姻状况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5384182"/>
                  </a:ext>
                </a:extLst>
              </a:tr>
              <a:tr h="35431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registeredresidenc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籍贯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58765133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educatio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学历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3623362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degre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学位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0349964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university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毕业院校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97478190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majo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专业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2211425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graduation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毕业时间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1826969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start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试用期开始时间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5382662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end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试用期结束时间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381801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status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状态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6583574"/>
                  </a:ext>
                </a:extLst>
              </a:tr>
              <a:tr h="177158">
                <a:tc>
                  <a:txBody>
                    <a:bodyPr/>
                    <a:lstStyle/>
                    <a:p>
                      <a:pPr algn="just"/>
                      <a:r>
                        <a:rPr lang="en-US" sz="1600" kern="100">
                          <a:effectLst/>
                        </a:rPr>
                        <a:t>peroidop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600" kern="100">
                          <a:effectLst/>
                        </a:rPr>
                        <a:t>操作日期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636961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05666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F834AE-B7D4-4390-A6A5-EB380940A4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岗位调动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B60AC8-35DA-4C2A-AFAB-8C608359E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0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B9DEC7D-2229-4308-BE84-CE36B80359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5929241"/>
              </p:ext>
            </p:extLst>
          </p:nvPr>
        </p:nvGraphicFramePr>
        <p:xfrm>
          <a:off x="1087172" y="1388124"/>
          <a:ext cx="9632240" cy="38228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73821">
                  <a:extLst>
                    <a:ext uri="{9D8B030D-6E8A-4147-A177-3AD203B41FA5}">
                      <a16:colId xmlns:a16="http://schemas.microsoft.com/office/drawing/2014/main" val="3652043734"/>
                    </a:ext>
                  </a:extLst>
                </a:gridCol>
                <a:gridCol w="2049137">
                  <a:extLst>
                    <a:ext uri="{9D8B030D-6E8A-4147-A177-3AD203B41FA5}">
                      <a16:colId xmlns:a16="http://schemas.microsoft.com/office/drawing/2014/main" val="4045980793"/>
                    </a:ext>
                  </a:extLst>
                </a:gridCol>
                <a:gridCol w="1556386">
                  <a:extLst>
                    <a:ext uri="{9D8B030D-6E8A-4147-A177-3AD203B41FA5}">
                      <a16:colId xmlns:a16="http://schemas.microsoft.com/office/drawing/2014/main" val="319745468"/>
                    </a:ext>
                  </a:extLst>
                </a:gridCol>
                <a:gridCol w="1926448">
                  <a:extLst>
                    <a:ext uri="{9D8B030D-6E8A-4147-A177-3AD203B41FA5}">
                      <a16:colId xmlns:a16="http://schemas.microsoft.com/office/drawing/2014/main" val="3435838694"/>
                    </a:ext>
                  </a:extLst>
                </a:gridCol>
                <a:gridCol w="1926448">
                  <a:extLst>
                    <a:ext uri="{9D8B030D-6E8A-4147-A177-3AD203B41FA5}">
                      <a16:colId xmlns:a16="http://schemas.microsoft.com/office/drawing/2014/main" val="3238144123"/>
                    </a:ext>
                  </a:extLst>
                </a:gridCol>
              </a:tblGrid>
              <a:tr h="424761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字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段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含 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</a:t>
                      </a:r>
                      <a:r>
                        <a:rPr lang="en-US" sz="2400" kern="100">
                          <a:effectLst/>
                        </a:rPr>
                        <a:t>  </a:t>
                      </a:r>
                      <a:r>
                        <a:rPr lang="zh-CN" sz="2400" kern="100">
                          <a:effectLst/>
                        </a:rPr>
                        <a:t>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长  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是否为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5136487"/>
                  </a:ext>
                </a:extLst>
              </a:tr>
              <a:tr h="42476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ID</a:t>
                      </a:r>
                      <a:r>
                        <a:rPr lang="zh-CN" sz="2400" kern="100">
                          <a:effectLst/>
                        </a:rPr>
                        <a:t>（</a:t>
                      </a:r>
                      <a:r>
                        <a:rPr lang="en-US" sz="2400" kern="100">
                          <a:effectLst/>
                        </a:rPr>
                        <a:t>PK</a:t>
                      </a:r>
                      <a:r>
                        <a:rPr lang="zh-CN" sz="2400" kern="100">
                          <a:effectLst/>
                        </a:rPr>
                        <a:t>自增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24347813"/>
                  </a:ext>
                </a:extLst>
              </a:tr>
              <a:tr h="42476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staff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员工</a:t>
                      </a:r>
                      <a:r>
                        <a:rPr lang="en-US" sz="2400" kern="100">
                          <a:effectLst/>
                        </a:rPr>
                        <a:t>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0832040"/>
                  </a:ext>
                </a:extLst>
              </a:tr>
              <a:tr h="42476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snam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员工姓名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no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5174728"/>
                  </a:ext>
                </a:extLst>
              </a:tr>
              <a:tr h="42476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beforepost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调动前部门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40106594"/>
                  </a:ext>
                </a:extLst>
              </a:tr>
              <a:tr h="42476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afterpost_i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调动后部门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15389608"/>
                  </a:ext>
                </a:extLst>
              </a:tr>
              <a:tr h="42476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ttyp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调动类型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rcha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14662449"/>
                  </a:ext>
                </a:extLst>
              </a:tr>
              <a:tr h="42476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t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调动日期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33410356"/>
                  </a:ext>
                </a:extLst>
              </a:tr>
              <a:tr h="424761"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op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操作日期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7082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7926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FFBBED-4C12-4370-B303-6FFFBD420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2 </a:t>
            </a:r>
            <a:r>
              <a:rPr lang="zh-CN" altLang="en-US" dirty="0"/>
              <a:t>数据库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335F26-DD98-4A74-B6CA-B408D89AB7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6.2.1 </a:t>
            </a:r>
            <a:r>
              <a:rPr lang="zh-CN" altLang="en-US" dirty="0"/>
              <a:t>数据库概念结构设计</a:t>
            </a:r>
            <a:endParaRPr lang="en-US" altLang="zh-CN" dirty="0"/>
          </a:p>
          <a:p>
            <a:r>
              <a:rPr lang="en-US" altLang="zh-CN" dirty="0"/>
              <a:t>16.2.2 </a:t>
            </a:r>
            <a:r>
              <a:rPr lang="zh-CN" altLang="en-US" dirty="0"/>
              <a:t>数据逻辑结构设计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2.3  </a:t>
            </a:r>
            <a:r>
              <a:rPr lang="zh-CN" altLang="en-US" dirty="0">
                <a:solidFill>
                  <a:srgbClr val="C00000"/>
                </a:solidFill>
              </a:rPr>
              <a:t>创建数据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73C84D1-97AA-4600-8C00-60535ABE9D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41943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787CBE-0CB5-4B05-B98D-C8C3F62826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2.3  </a:t>
            </a:r>
            <a:r>
              <a:rPr lang="zh-CN" altLang="en-US" dirty="0"/>
              <a:t>创建数据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E365D03-C846-4EBC-969C-85627DB366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</a:t>
            </a:r>
            <a:r>
              <a:rPr lang="en-US" altLang="zh-CN" dirty="0"/>
              <a:t>16.2.2</a:t>
            </a:r>
            <a:r>
              <a:rPr lang="zh-CN" altLang="en-US" dirty="0"/>
              <a:t>节的逻辑结构，创建数据表。篇幅有限，创建数据表代码请读者参考本书提供的源代码</a:t>
            </a:r>
            <a:r>
              <a:rPr lang="en-US" altLang="zh-CN" dirty="0" err="1">
                <a:solidFill>
                  <a:srgbClr val="C00000"/>
                </a:solidFill>
              </a:rPr>
              <a:t>personmis.sq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D7B82A-FFC5-483E-B60D-142349FAB4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71963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3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1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2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6.3 </a:t>
            </a:r>
            <a:r>
              <a:rPr kumimoji="1" lang="zh-CN" altLang="en-US" dirty="0">
                <a:solidFill>
                  <a:srgbClr val="C00000"/>
                </a:solidFill>
              </a:rPr>
              <a:t>后台应用的实现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4 </a:t>
            </a:r>
            <a:r>
              <a:rPr kumimoji="1" lang="zh-CN" altLang="en-US" dirty="0"/>
              <a:t>前端项目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5 </a:t>
            </a:r>
            <a:r>
              <a:rPr kumimoji="1" lang="zh-CN" altLang="en-US" dirty="0"/>
              <a:t>测试运行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780995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16.3.1 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IntelliJ IDEA</a:t>
            </a:r>
            <a:r>
              <a:rPr lang="zh-CN" altLang="en-US" dirty="0">
                <a:solidFill>
                  <a:srgbClr val="C00000"/>
                </a:solidFill>
              </a:rPr>
              <a:t>构建后台应用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7549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1623E7-C12C-4E7F-B557-480F4BBA33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C09153-3FF1-4647-9E03-28579A12B0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参考</a:t>
            </a:r>
            <a:r>
              <a:rPr lang="en-US" altLang="zh-CN" dirty="0"/>
              <a:t>5.2.4</a:t>
            </a:r>
            <a:r>
              <a:rPr lang="zh-CN" altLang="en-US" dirty="0"/>
              <a:t>节使用</a:t>
            </a:r>
            <a:r>
              <a:rPr lang="en-US" altLang="zh-CN" dirty="0">
                <a:solidFill>
                  <a:srgbClr val="C00000"/>
                </a:solidFill>
              </a:rPr>
              <a:t>IntelliJ IDEA</a:t>
            </a:r>
            <a:r>
              <a:rPr lang="zh-CN" altLang="en-US" dirty="0"/>
              <a:t>构建基于</a:t>
            </a:r>
            <a:r>
              <a:rPr lang="en-US" altLang="zh-CN" dirty="0">
                <a:solidFill>
                  <a:srgbClr val="C00000"/>
                </a:solidFill>
              </a:rPr>
              <a:t>Spring Web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en-US" altLang="zh-CN" dirty="0">
                <a:solidFill>
                  <a:srgbClr val="C00000"/>
                </a:solidFill>
              </a:rPr>
              <a:t> Framework</a:t>
            </a:r>
            <a:r>
              <a:rPr lang="zh-CN" altLang="en-US" dirty="0"/>
              <a:t>依赖的人事管理系统后台应用</a:t>
            </a:r>
            <a:r>
              <a:rPr lang="en-US" altLang="zh-CN" dirty="0" err="1">
                <a:solidFill>
                  <a:srgbClr val="C00000"/>
                </a:solidFill>
              </a:rPr>
              <a:t>personmis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5C97C2C-6917-45EB-BA16-FA2BEED89B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5</a:t>
            </a:fld>
            <a:endParaRPr kumimoji="1" lang="zh-CN" altLang="en-US" dirty="0"/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430E9AFE-51F8-418F-9A00-8C77B925D2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3161" y="2625190"/>
            <a:ext cx="7356092" cy="3135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325423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3.2 </a:t>
            </a:r>
            <a:r>
              <a:rPr lang="zh-CN" altLang="en-US" dirty="0">
                <a:solidFill>
                  <a:srgbClr val="C00000"/>
                </a:solidFill>
              </a:rPr>
              <a:t>修改</a:t>
            </a:r>
            <a:r>
              <a:rPr lang="en-US" altLang="zh-CN" dirty="0">
                <a:solidFill>
                  <a:srgbClr val="C00000"/>
                </a:solidFill>
              </a:rPr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95987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4FA267-F6A5-4CC1-BFD7-06F8C9B4C7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ABC7914-495E-48BD-8A48-55EC5F2DD2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修改人事管理系统</a:t>
            </a:r>
            <a:r>
              <a:rPr lang="en-US" altLang="zh-CN" dirty="0" err="1"/>
              <a:t>personmis</a:t>
            </a:r>
            <a:r>
              <a:rPr lang="zh-CN" altLang="en-US" dirty="0"/>
              <a:t>的</a:t>
            </a:r>
            <a:r>
              <a:rPr lang="en-US" altLang="zh-CN" dirty="0"/>
              <a:t>pom.xml</a:t>
            </a:r>
            <a:r>
              <a:rPr lang="zh-CN" altLang="en-US" dirty="0"/>
              <a:t>文件，添加</a:t>
            </a:r>
            <a:r>
              <a:rPr lang="en-US" altLang="zh-CN" dirty="0">
                <a:solidFill>
                  <a:srgbClr val="C00000"/>
                </a:solidFill>
              </a:rPr>
              <a:t>MySQL</a:t>
            </a:r>
            <a:r>
              <a:rPr lang="zh-CN" altLang="en-US" dirty="0">
                <a:solidFill>
                  <a:srgbClr val="C00000"/>
                </a:solidFill>
              </a:rPr>
              <a:t>连接依赖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55721D-44F4-4FDE-B6E8-C962ABB275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D2D0FA9-3A11-4AE6-A24D-A8EB05FF41DC}"/>
              </a:ext>
            </a:extLst>
          </p:cNvPr>
          <p:cNvSpPr txBox="1"/>
          <p:nvPr/>
        </p:nvSpPr>
        <p:spPr>
          <a:xfrm>
            <a:off x="1307508" y="2555913"/>
            <a:ext cx="7979711" cy="27959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&lt;dependency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&lt;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roupId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sql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roupId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&lt;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rtifactId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sql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connector-java&lt;/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rtifactId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&lt;version&gt;5.1.45&lt;/version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&lt;/dependency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34779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6.3.3 </a:t>
            </a:r>
            <a:r>
              <a:rPr lang="zh-CN" altLang="en-US" dirty="0">
                <a:solidFill>
                  <a:srgbClr val="C00000"/>
                </a:solidFill>
              </a:rPr>
              <a:t>配置数据源等信息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61352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6.1 </a:t>
            </a:r>
            <a:r>
              <a:rPr kumimoji="1" lang="zh-CN" altLang="en-US" dirty="0">
                <a:solidFill>
                  <a:srgbClr val="C00000"/>
                </a:solidFill>
              </a:rPr>
              <a:t>系统设计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2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3 </a:t>
            </a:r>
            <a:r>
              <a:rPr kumimoji="1" lang="zh-CN" altLang="en-US" dirty="0"/>
              <a:t>后台应用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4 </a:t>
            </a:r>
            <a:r>
              <a:rPr kumimoji="1" lang="zh-CN" altLang="en-US" dirty="0"/>
              <a:t>前端项目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5 </a:t>
            </a:r>
            <a:r>
              <a:rPr kumimoji="1" lang="zh-CN" altLang="en-US" dirty="0"/>
              <a:t>测试运行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71511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AE8D6A-85AC-4C31-B28E-B3B61B13F3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C5D984-0840-48E6-821C-731AC89EC9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4927EBA-C75A-4D18-9851-D069F0DB6AB8}"/>
              </a:ext>
            </a:extLst>
          </p:cNvPr>
          <p:cNvSpPr txBox="1"/>
          <p:nvPr/>
        </p:nvSpPr>
        <p:spPr>
          <a:xfrm>
            <a:off x="1307508" y="1366092"/>
            <a:ext cx="8960212" cy="480131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ver.port=8443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ver.servlet.context-path=/personmis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datasource.url=jdbc:mysql://localhost:3306/personmis?characterEncoding=utf8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据库用户名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datasource.username=root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据库密码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datasource.password=root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据库驱动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datasource.driver-class-name=com.mysql.jdbc.Driv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置包别名（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p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映射文件中直接使用实体类名）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.type-aliases-package=com.ch.personmis.entity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告诉系统在哪里去找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per.xm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文件（映射文件）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.mapperLocations=classpath:mappers/*.xml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控制台输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语句日志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ging.level.com.ch.personmis.repository=debug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让控制器输出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S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字符串格式更美观</a:t>
            </a:r>
          </a:p>
          <a:p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spring.jackson.serialization.indent-output=tru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60795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3.4 </a:t>
            </a:r>
            <a:r>
              <a:rPr lang="zh-CN" altLang="en-US" dirty="0">
                <a:solidFill>
                  <a:srgbClr val="C00000"/>
                </a:solidFill>
              </a:rPr>
              <a:t>创建</a:t>
            </a:r>
            <a:r>
              <a:rPr lang="en-US" altLang="zh-CN" dirty="0" err="1">
                <a:solidFill>
                  <a:srgbClr val="C00000"/>
                </a:solidFill>
              </a:rPr>
              <a:t>CorsFilter</a:t>
            </a:r>
            <a:r>
              <a:rPr lang="zh-CN" altLang="en-US" dirty="0">
                <a:solidFill>
                  <a:srgbClr val="C00000"/>
                </a:solidFill>
              </a:rPr>
              <a:t>的</a:t>
            </a:r>
            <a:r>
              <a:rPr lang="en-US" altLang="zh-CN" dirty="0">
                <a:solidFill>
                  <a:srgbClr val="C00000"/>
                </a:solidFill>
              </a:rPr>
              <a:t>Bean</a:t>
            </a:r>
            <a:r>
              <a:rPr lang="zh-CN" altLang="en-US" dirty="0">
                <a:solidFill>
                  <a:srgbClr val="C00000"/>
                </a:solidFill>
              </a:rPr>
              <a:t>实例实现跨域访问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55081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7FE28F-C2CC-4FA1-83CC-1BA50DCCBF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16.3.4 </a:t>
            </a:r>
            <a:r>
              <a:rPr lang="zh-CN" altLang="en-US" sz="2800" dirty="0"/>
              <a:t>创建</a:t>
            </a:r>
            <a:r>
              <a:rPr lang="en-US" altLang="zh-CN" sz="2800" dirty="0" err="1"/>
              <a:t>CorsFilter</a:t>
            </a:r>
            <a:r>
              <a:rPr lang="zh-CN" altLang="en-US" sz="2800" dirty="0"/>
              <a:t>的</a:t>
            </a:r>
            <a:r>
              <a:rPr lang="en-US" altLang="zh-CN" sz="2800" dirty="0"/>
              <a:t>Bean</a:t>
            </a:r>
            <a:r>
              <a:rPr lang="zh-CN" altLang="en-US" sz="2800" dirty="0"/>
              <a:t>实例实现跨域访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683CF2-CF9B-48A9-8246-9A2C1BDE2A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PersonmisApplication</a:t>
            </a:r>
            <a:r>
              <a:rPr lang="zh-CN" altLang="en-US" dirty="0"/>
              <a:t>主类中，创建</a:t>
            </a:r>
            <a:r>
              <a:rPr lang="en-US" altLang="zh-CN" dirty="0" err="1">
                <a:solidFill>
                  <a:srgbClr val="C00000"/>
                </a:solidFill>
              </a:rPr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</a:t>
            </a:r>
            <a:r>
              <a:rPr lang="zh-CN" altLang="en-US" dirty="0">
                <a:solidFill>
                  <a:srgbClr val="C00000"/>
                </a:solidFill>
              </a:rPr>
              <a:t>跨域访问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EA002B-1825-44A8-BB24-10E662BD42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8CAD012-ADCE-4694-A1A5-54D503E2CC6D}"/>
              </a:ext>
            </a:extLst>
          </p:cNvPr>
          <p:cNvSpPr txBox="1"/>
          <p:nvPr/>
        </p:nvSpPr>
        <p:spPr>
          <a:xfrm>
            <a:off x="947451" y="2544896"/>
            <a:ext cx="8912645" cy="427809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ivate CorsConfiguration corsConfig() {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CorsConfiguration corsConfiguration = new CorsConfiguration(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//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允许跨域请求的域名</a:t>
            </a: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corsConfiguration.addAllowedOrigin("*"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//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允许发送的内容类型</a:t>
            </a: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corsConfiguration.addAllowedHeader("*"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//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跨域请求允许的请求方式</a:t>
            </a: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corsConfiguration.addAllowedMethod("*"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corsConfiguration.setMaxAge(3600L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return corsConfiguration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@Bean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rsFilter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corsFilter() {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UrlBasedCorsConfigurationSource source = new UrlBasedCorsConfigurationSource(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source.registerCorsConfiguration("/**", corsConfig()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return new CorsFilter(source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55F6FA1-F048-47D9-94E3-71E88E09CA96}"/>
              </a:ext>
            </a:extLst>
          </p:cNvPr>
          <p:cNvCxnSpPr/>
          <p:nvPr/>
        </p:nvCxnSpPr>
        <p:spPr>
          <a:xfrm flipH="1">
            <a:off x="2677099" y="1905918"/>
            <a:ext cx="5552501" cy="369065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870372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3.5 </a:t>
            </a:r>
            <a:r>
              <a:rPr lang="zh-CN" altLang="en-US" dirty="0">
                <a:solidFill>
                  <a:srgbClr val="C00000"/>
                </a:solidFill>
              </a:rPr>
              <a:t>管理员登录后台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1136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4D149C-070E-4790-951C-B1A6AE2C59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528AE5-EBBB-4733-93B2-19B04F7FC0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421039" cy="4586694"/>
          </a:xfrm>
        </p:spPr>
        <p:txBody>
          <a:bodyPr/>
          <a:lstStyle/>
          <a:p>
            <a:r>
              <a:rPr lang="zh-CN" altLang="en-US" dirty="0"/>
              <a:t>每个功能模块的后台实现共有</a:t>
            </a:r>
            <a:r>
              <a:rPr lang="en-US" altLang="zh-CN" dirty="0"/>
              <a:t>5</a:t>
            </a:r>
            <a:r>
              <a:rPr lang="zh-CN" altLang="en-US" dirty="0"/>
              <a:t>块内容：控制器层（</a:t>
            </a:r>
            <a:r>
              <a:rPr lang="en-US" altLang="zh-CN" dirty="0" err="1"/>
              <a:t>com.ch.personmis.</a:t>
            </a:r>
            <a:r>
              <a:rPr lang="en-US" altLang="zh-CN" dirty="0" err="1">
                <a:solidFill>
                  <a:srgbClr val="C00000"/>
                </a:solidFill>
              </a:rPr>
              <a:t>controller</a:t>
            </a:r>
            <a:r>
              <a:rPr lang="zh-CN" altLang="en-US" dirty="0"/>
              <a:t>）、业务层（</a:t>
            </a:r>
            <a:r>
              <a:rPr lang="en-US" altLang="zh-CN" dirty="0" err="1"/>
              <a:t>com.ch.personmis.</a:t>
            </a:r>
            <a:r>
              <a:rPr lang="en-US" altLang="zh-CN" dirty="0" err="1">
                <a:solidFill>
                  <a:srgbClr val="C00000"/>
                </a:solidFill>
              </a:rPr>
              <a:t>service</a:t>
            </a:r>
            <a:r>
              <a:rPr lang="zh-CN" altLang="en-US" dirty="0"/>
              <a:t>）、数据访问层（</a:t>
            </a:r>
            <a:r>
              <a:rPr lang="en-US" altLang="zh-CN" dirty="0" err="1"/>
              <a:t>com.ch.personmis.</a:t>
            </a:r>
            <a:r>
              <a:rPr lang="en-US" altLang="zh-CN" dirty="0" err="1">
                <a:solidFill>
                  <a:srgbClr val="C00000"/>
                </a:solidFill>
              </a:rPr>
              <a:t>repository</a:t>
            </a:r>
            <a:r>
              <a:rPr lang="zh-CN" altLang="en-US" dirty="0"/>
              <a:t>）、实体层（</a:t>
            </a:r>
            <a:r>
              <a:rPr lang="en-US" altLang="zh-CN" dirty="0" err="1"/>
              <a:t>com.ch.personmis.</a:t>
            </a:r>
            <a:r>
              <a:rPr lang="en-US" altLang="zh-CN" dirty="0" err="1">
                <a:solidFill>
                  <a:srgbClr val="C00000"/>
                </a:solidFill>
              </a:rPr>
              <a:t>entity</a:t>
            </a:r>
            <a:r>
              <a:rPr lang="zh-CN" altLang="en-US" dirty="0"/>
              <a:t>）以及</a:t>
            </a:r>
            <a:r>
              <a:rPr lang="en-US" altLang="zh-CN" dirty="0"/>
              <a:t>SQL</a:t>
            </a:r>
            <a:r>
              <a:rPr lang="zh-CN" altLang="en-US" dirty="0"/>
              <a:t>映射文件（</a:t>
            </a:r>
            <a:r>
              <a:rPr lang="en-US" altLang="zh-CN" dirty="0"/>
              <a:t>resources/</a:t>
            </a:r>
            <a:r>
              <a:rPr lang="en-US" altLang="zh-CN" dirty="0">
                <a:solidFill>
                  <a:srgbClr val="C00000"/>
                </a:solidFill>
              </a:rPr>
              <a:t>mappers</a:t>
            </a:r>
            <a:r>
              <a:rPr lang="zh-CN" altLang="en-US" dirty="0"/>
              <a:t>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530A7B-A0D2-48C7-BF05-C5E17EC4AB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69959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8483F7-6956-4DB9-8F0D-0BF49443D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控制器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7A25C9E-5958-4AD7-A5C0-11DA50F4E4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345356F-4D79-470E-B845-7CC9E6CB6313}"/>
              </a:ext>
            </a:extLst>
          </p:cNvPr>
          <p:cNvSpPr txBox="1"/>
          <p:nvPr/>
        </p:nvSpPr>
        <p:spPr>
          <a:xfrm>
            <a:off x="1057619" y="1372321"/>
            <a:ext cx="10739526" cy="378565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stController</a:t>
            </a:r>
            <a:endParaRPr lang="zh-CN" altLang="zh-CN" sz="24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AdminController {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@Resource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rivate AdminService adminService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PostMapping(value = "/login")</a:t>
            </a:r>
            <a:endParaRPr lang="zh-CN" altLang="zh-CN" sz="24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前端访提交的是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SON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据对象时，后端使用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Body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析</a:t>
            </a: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</a:t>
            </a:r>
            <a:r>
              <a:rPr lang="de-DE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ing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login(@RequestBody UserEntity userEntity, HttpSession session) {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return adminService.login(userEntity, session)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4356618-A31B-4CB2-9564-C1AE59C360AE}"/>
              </a:ext>
            </a:extLst>
          </p:cNvPr>
          <p:cNvSpPr/>
          <p:nvPr/>
        </p:nvSpPr>
        <p:spPr>
          <a:xfrm>
            <a:off x="3459296" y="5286083"/>
            <a:ext cx="7733841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控制器方法返回的是视图名称还是字符串值？</a:t>
            </a:r>
            <a:endParaRPr lang="zh-CN" altLang="en-US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718C9588-D171-4CE2-B03E-A1A3EAAE7126}"/>
              </a:ext>
            </a:extLst>
          </p:cNvPr>
          <p:cNvCxnSpPr/>
          <p:nvPr/>
        </p:nvCxnSpPr>
        <p:spPr>
          <a:xfrm>
            <a:off x="2919470" y="3922005"/>
            <a:ext cx="3800819" cy="229150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075957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A86FB2-DFA0-4C99-98D5-1215E798E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业务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A9E48AB-FAEF-4736-A8A9-CB7CCAB926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0538A33-A2F0-4FD7-B4D2-D97287134B55}"/>
              </a:ext>
            </a:extLst>
          </p:cNvPr>
          <p:cNvSpPr txBox="1"/>
          <p:nvPr/>
        </p:nvSpPr>
        <p:spPr>
          <a:xfrm>
            <a:off x="1307508" y="1399142"/>
            <a:ext cx="9147499" cy="470898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Service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AdminServiceImpl implements AdminService{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source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 AdminRepository adminRepository;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login(UserEntity userEntity, HttpSession session) {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UserEntity user = adminRepository.login(userEntity);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f(user != null) {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session.setAttribute("auser", user);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return "ok";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else {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return "no";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54654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B72E21-B2DD-478F-B3C4-894AB7065F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访问层与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C3F738-3F31-4E33-9DED-4C46284CD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6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ADC619-84EB-417F-B529-77B53A072BBD}"/>
              </a:ext>
            </a:extLst>
          </p:cNvPr>
          <p:cNvSpPr txBox="1"/>
          <p:nvPr/>
        </p:nvSpPr>
        <p:spPr>
          <a:xfrm>
            <a:off x="694063" y="1469679"/>
            <a:ext cx="10851613" cy="32778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数据访问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与管理员登录相关的数据访问层是</a:t>
            </a:r>
            <a:r>
              <a:rPr lang="de-DE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Repository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接口，该接口代码略。</a:t>
            </a:r>
          </a:p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de-DE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映射文件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与管理员登录相关的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映射文件是</a:t>
            </a:r>
            <a:r>
              <a:rPr lang="de-DE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minMapper.xml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该文件的核心内容是：</a:t>
            </a: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login"  resultType="UserEntity" parameterType="UserEntity"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ausertable where aname =  #{uname} and apwd = #{upwd}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11098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3.6 </a:t>
            </a:r>
            <a:r>
              <a:rPr lang="zh-CN" altLang="en-US" dirty="0">
                <a:solidFill>
                  <a:srgbClr val="C00000"/>
                </a:solidFill>
              </a:rPr>
              <a:t>部门管理后台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12661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30DE9F-6280-45DB-BAEA-0D4FE03B8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14AECC-382B-4687-8240-89B3673FD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部门管理功能模块包括</a:t>
            </a:r>
            <a:r>
              <a:rPr lang="zh-CN" altLang="en-US" dirty="0">
                <a:solidFill>
                  <a:srgbClr val="C00000"/>
                </a:solidFill>
              </a:rPr>
              <a:t>增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删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改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查</a:t>
            </a:r>
            <a:r>
              <a:rPr lang="zh-CN" altLang="en-US" dirty="0"/>
              <a:t>部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0EDECB9-B5FD-4011-91F7-7D480D854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8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64ADFF9-BED5-40CF-8DB2-1294DC1BC997}"/>
              </a:ext>
            </a:extLst>
          </p:cNvPr>
          <p:cNvSpPr txBox="1"/>
          <p:nvPr/>
        </p:nvSpPr>
        <p:spPr>
          <a:xfrm>
            <a:off x="838200" y="2174163"/>
            <a:ext cx="10368625" cy="42319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控制器层</a:t>
            </a:r>
            <a:endParaRPr lang="zh-CN" altLang="zh-CN" sz="24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部门管理相关的控制器是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epartController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C00000"/>
                </a:solidFill>
              </a:rPr>
              <a:t>2</a:t>
            </a:r>
            <a:r>
              <a:rPr lang="zh-CN" altLang="en-US" sz="2400" dirty="0">
                <a:solidFill>
                  <a:srgbClr val="C00000"/>
                </a:solidFill>
              </a:rPr>
              <a:t>．业务层</a:t>
            </a:r>
          </a:p>
          <a:p>
            <a:r>
              <a:rPr lang="zh-CN" altLang="en-US" sz="2400" dirty="0"/>
              <a:t>与部门管理相关的业务层包括</a:t>
            </a:r>
            <a:r>
              <a:rPr lang="en-US" altLang="zh-CN" sz="2400" dirty="0" err="1"/>
              <a:t>DepartService</a:t>
            </a:r>
            <a:r>
              <a:rPr lang="zh-CN" altLang="en-US" sz="2400" dirty="0"/>
              <a:t>接口和</a:t>
            </a:r>
            <a:r>
              <a:rPr lang="en-US" altLang="zh-CN" sz="2400" dirty="0" err="1"/>
              <a:t>DepartServiceImpl</a:t>
            </a:r>
            <a:r>
              <a:rPr lang="zh-CN" altLang="en-US" sz="2400" dirty="0"/>
              <a:t>实现类。</a:t>
            </a:r>
            <a:endParaRPr lang="en-US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C00000"/>
                </a:solidFill>
              </a:rPr>
              <a:t>3</a:t>
            </a:r>
            <a:r>
              <a:rPr lang="zh-CN" altLang="en-US" sz="2400" dirty="0">
                <a:solidFill>
                  <a:srgbClr val="C00000"/>
                </a:solidFill>
              </a:rPr>
              <a:t>．数据访问层</a:t>
            </a:r>
          </a:p>
          <a:p>
            <a:r>
              <a:rPr lang="zh-CN" altLang="en-US" sz="2400" dirty="0"/>
              <a:t>与部门管理相关的数据访问层是</a:t>
            </a:r>
            <a:r>
              <a:rPr lang="en-US" altLang="zh-CN" sz="2400" dirty="0" err="1"/>
              <a:t>DepartRepository</a:t>
            </a:r>
            <a:r>
              <a:rPr lang="zh-CN" altLang="en-US" sz="2400" dirty="0"/>
              <a:t>接口</a:t>
            </a:r>
          </a:p>
          <a:p>
            <a:r>
              <a:rPr lang="en-US" altLang="zh-CN" sz="2400" dirty="0">
                <a:solidFill>
                  <a:srgbClr val="C00000"/>
                </a:solidFill>
              </a:rPr>
              <a:t>4</a:t>
            </a:r>
            <a:r>
              <a:rPr lang="zh-CN" altLang="en-US" sz="2400" dirty="0">
                <a:solidFill>
                  <a:srgbClr val="C00000"/>
                </a:solidFill>
              </a:rPr>
              <a:t>．实体层</a:t>
            </a:r>
          </a:p>
          <a:p>
            <a:r>
              <a:rPr lang="zh-CN" altLang="en-US" sz="2400" dirty="0"/>
              <a:t>与部门管理相关的实体层有</a:t>
            </a:r>
            <a:r>
              <a:rPr lang="en-US" altLang="zh-CN" sz="2400" dirty="0"/>
              <a:t>Depart</a:t>
            </a:r>
            <a:r>
              <a:rPr lang="zh-CN" altLang="en-US" sz="2400" dirty="0"/>
              <a:t>（部门实体）和</a:t>
            </a:r>
            <a:r>
              <a:rPr lang="en-US" altLang="zh-CN" sz="2400" dirty="0" err="1"/>
              <a:t>DepartByCon</a:t>
            </a:r>
            <a:r>
              <a:rPr lang="zh-CN" altLang="en-US" sz="2400" dirty="0"/>
              <a:t>（条件查询实体）</a:t>
            </a:r>
            <a:endParaRPr lang="en-US" altLang="zh-CN" sz="2400" dirty="0"/>
          </a:p>
          <a:p>
            <a:r>
              <a:rPr lang="en-US" altLang="zh-CN" sz="2400" dirty="0">
                <a:solidFill>
                  <a:srgbClr val="C00000"/>
                </a:solidFill>
              </a:rPr>
              <a:t>5</a:t>
            </a:r>
            <a:r>
              <a:rPr lang="zh-CN" altLang="en-US" sz="2400" dirty="0">
                <a:solidFill>
                  <a:srgbClr val="C00000"/>
                </a:solidFill>
              </a:rPr>
              <a:t>．</a:t>
            </a:r>
            <a:r>
              <a:rPr lang="en-US" altLang="zh-CN" sz="2400" dirty="0">
                <a:solidFill>
                  <a:srgbClr val="C00000"/>
                </a:solidFill>
              </a:rPr>
              <a:t>SQL</a:t>
            </a:r>
            <a:r>
              <a:rPr lang="zh-CN" altLang="en-US" sz="2400" dirty="0">
                <a:solidFill>
                  <a:srgbClr val="C00000"/>
                </a:solidFill>
              </a:rPr>
              <a:t>映射文件</a:t>
            </a:r>
          </a:p>
          <a:p>
            <a:r>
              <a:rPr lang="zh-CN" altLang="en-US" sz="2400" dirty="0"/>
              <a:t>与部门管理相关的</a:t>
            </a:r>
            <a:r>
              <a:rPr lang="en-US" altLang="zh-CN" sz="2400" dirty="0"/>
              <a:t>SQL</a:t>
            </a:r>
            <a:r>
              <a:rPr lang="zh-CN" altLang="en-US" sz="2400" dirty="0"/>
              <a:t>映射文件是</a:t>
            </a:r>
            <a:r>
              <a:rPr lang="en-US" altLang="zh-CN" sz="2400" dirty="0"/>
              <a:t>DepartMapper.xml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803972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6DB75-8F3D-4989-B72F-4D3197547F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1 </a:t>
            </a:r>
            <a:r>
              <a:rPr lang="zh-CN" altLang="en-US" dirty="0"/>
              <a:t>系统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C2618F-96AF-42A5-B804-39C298AAC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6.1.1 </a:t>
            </a:r>
            <a:r>
              <a:rPr lang="zh-CN" altLang="en-US" dirty="0">
                <a:solidFill>
                  <a:srgbClr val="C00000"/>
                </a:solidFill>
              </a:rPr>
              <a:t>系统功能需求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1.2 </a:t>
            </a:r>
            <a:r>
              <a:rPr lang="zh-CN" altLang="en-US" dirty="0"/>
              <a:t>系统模块划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3B6FC7-BBEC-4692-A673-35D9042CF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811453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3.7 </a:t>
            </a:r>
            <a:r>
              <a:rPr lang="zh-CN" altLang="en-US" dirty="0">
                <a:solidFill>
                  <a:srgbClr val="C00000"/>
                </a:solidFill>
              </a:rPr>
              <a:t>岗位管理后台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083428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9FEE71-CAD1-42FC-A017-BC49B543AA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CA1ED7-3541-4C08-85AC-90E9475C0D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2707" y="1510758"/>
            <a:ext cx="12019403" cy="4982116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岗位管理功能模块包括</a:t>
            </a:r>
            <a:r>
              <a:rPr lang="zh-CN" altLang="en-US" dirty="0">
                <a:solidFill>
                  <a:srgbClr val="C00000"/>
                </a:solidFill>
              </a:rPr>
              <a:t>增、删、改、查</a:t>
            </a:r>
            <a:r>
              <a:rPr lang="zh-CN" altLang="en-US" dirty="0"/>
              <a:t>岗位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控制器层</a:t>
            </a:r>
          </a:p>
          <a:p>
            <a:r>
              <a:rPr lang="zh-CN" altLang="en-US" dirty="0"/>
              <a:t>与岗位管理相关的控制器是</a:t>
            </a:r>
            <a:r>
              <a:rPr lang="en-US" altLang="zh-CN" dirty="0" err="1"/>
              <a:t>PostController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业务层</a:t>
            </a:r>
          </a:p>
          <a:p>
            <a:r>
              <a:rPr lang="zh-CN" altLang="en-US" dirty="0"/>
              <a:t>与岗位管理相关的业务层包括</a:t>
            </a:r>
            <a:r>
              <a:rPr lang="en-US" altLang="zh-CN" dirty="0" err="1"/>
              <a:t>PostService</a:t>
            </a:r>
            <a:r>
              <a:rPr lang="zh-CN" altLang="en-US" dirty="0"/>
              <a:t>接口和</a:t>
            </a:r>
            <a:r>
              <a:rPr lang="en-US" altLang="zh-CN" dirty="0" err="1"/>
              <a:t>PostServiceImpl</a:t>
            </a:r>
            <a:r>
              <a:rPr lang="zh-CN" altLang="en-US" dirty="0"/>
              <a:t>实现类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．数据访问层</a:t>
            </a:r>
          </a:p>
          <a:p>
            <a:r>
              <a:rPr lang="zh-CN" altLang="en-US" dirty="0"/>
              <a:t>与岗位管理相关的数据访问层是</a:t>
            </a:r>
            <a:r>
              <a:rPr lang="en-US" altLang="zh-CN" dirty="0" err="1"/>
              <a:t>PostRepository</a:t>
            </a:r>
            <a:r>
              <a:rPr lang="zh-CN" altLang="en-US" dirty="0"/>
              <a:t>接口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．实体层</a:t>
            </a:r>
          </a:p>
          <a:p>
            <a:r>
              <a:rPr lang="zh-CN" altLang="en-US" dirty="0"/>
              <a:t>与岗位管理相关的实体层有</a:t>
            </a:r>
            <a:r>
              <a:rPr lang="en-US" altLang="zh-CN" dirty="0"/>
              <a:t>Post</a:t>
            </a:r>
            <a:r>
              <a:rPr lang="zh-CN" altLang="en-US" dirty="0"/>
              <a:t>（岗位实体）和</a:t>
            </a:r>
            <a:r>
              <a:rPr lang="en-US" altLang="zh-CN" dirty="0" err="1"/>
              <a:t>PostByCon</a:t>
            </a:r>
            <a:r>
              <a:rPr lang="zh-CN" altLang="en-US" dirty="0"/>
              <a:t>（条件查询实体）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5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</a:t>
            </a:r>
          </a:p>
          <a:p>
            <a:r>
              <a:rPr lang="zh-CN" altLang="en-US" dirty="0"/>
              <a:t>与岗位管理相关的</a:t>
            </a:r>
            <a:r>
              <a:rPr lang="en-US" altLang="zh-CN" dirty="0"/>
              <a:t>SQL</a:t>
            </a:r>
            <a:r>
              <a:rPr lang="zh-CN" altLang="en-US" dirty="0"/>
              <a:t>映射文件是</a:t>
            </a:r>
            <a:r>
              <a:rPr lang="en-US" altLang="zh-CN" dirty="0"/>
              <a:t>PostMapper.xml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ACBA00-BA75-44B5-B1A0-BE1D3B4EC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512663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3.8 </a:t>
            </a:r>
            <a:r>
              <a:rPr lang="zh-CN" altLang="en-US" dirty="0">
                <a:solidFill>
                  <a:srgbClr val="C00000"/>
                </a:solidFill>
              </a:rPr>
              <a:t>员工管理与试用期管理后台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34773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A7F226-B2C7-4512-B4F1-075F6824DD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5830BE-7508-4326-8821-88276D00EF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4855" y="1510757"/>
            <a:ext cx="11591497" cy="5210717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员工管理功能模块包括</a:t>
            </a:r>
            <a:r>
              <a:rPr lang="zh-CN" altLang="en-US" dirty="0">
                <a:solidFill>
                  <a:srgbClr val="C00000"/>
                </a:solidFill>
              </a:rPr>
              <a:t>增、删、改、员工</a:t>
            </a:r>
            <a:r>
              <a:rPr lang="zh-CN" altLang="en-US" dirty="0"/>
              <a:t>。试用期管理包括条件</a:t>
            </a:r>
            <a:r>
              <a:rPr lang="zh-CN" altLang="en-US" dirty="0">
                <a:solidFill>
                  <a:srgbClr val="C00000"/>
                </a:solidFill>
              </a:rPr>
              <a:t>查询试用期员工、试用期转正、延期</a:t>
            </a:r>
            <a:r>
              <a:rPr lang="zh-CN" altLang="en-US" dirty="0"/>
              <a:t>等操作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控制器层</a:t>
            </a:r>
          </a:p>
          <a:p>
            <a:r>
              <a:rPr lang="zh-CN" altLang="en-US" dirty="0"/>
              <a:t>与员工管理和试用期管理相关的控制器是</a:t>
            </a:r>
            <a:r>
              <a:rPr lang="en-US" altLang="zh-CN" dirty="0" err="1"/>
              <a:t>StaffController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业务层</a:t>
            </a:r>
          </a:p>
          <a:p>
            <a:r>
              <a:rPr lang="zh-CN" altLang="en-US" dirty="0"/>
              <a:t>与员工管理和试用期管理相关的业务层包括</a:t>
            </a:r>
            <a:r>
              <a:rPr lang="en-US" altLang="zh-CN" dirty="0" err="1"/>
              <a:t>StaffService</a:t>
            </a:r>
            <a:r>
              <a:rPr lang="zh-CN" altLang="en-US" dirty="0"/>
              <a:t>接口和</a:t>
            </a:r>
            <a:r>
              <a:rPr lang="en-US" altLang="zh-CN" dirty="0" err="1"/>
              <a:t>StaffServiceImpl</a:t>
            </a:r>
            <a:r>
              <a:rPr lang="zh-CN" altLang="en-US" dirty="0"/>
              <a:t>实现类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．数据访问层</a:t>
            </a:r>
          </a:p>
          <a:p>
            <a:r>
              <a:rPr lang="zh-CN" altLang="en-US" dirty="0"/>
              <a:t>与员工管理和试用期管理相关的数据访问层是</a:t>
            </a:r>
            <a:r>
              <a:rPr lang="en-US" altLang="zh-CN" dirty="0" err="1"/>
              <a:t>StaffRepository</a:t>
            </a:r>
            <a:r>
              <a:rPr lang="zh-CN" altLang="en-US" dirty="0"/>
              <a:t>接口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．实体层</a:t>
            </a:r>
          </a:p>
          <a:p>
            <a:r>
              <a:rPr lang="zh-CN" altLang="en-US" dirty="0"/>
              <a:t>与员工管理和试用期管理相关的实体层有</a:t>
            </a:r>
            <a:r>
              <a:rPr lang="en-US" altLang="zh-CN" dirty="0"/>
              <a:t>Staff</a:t>
            </a:r>
            <a:r>
              <a:rPr lang="zh-CN" altLang="en-US" dirty="0"/>
              <a:t>（员工实体）、</a:t>
            </a:r>
            <a:r>
              <a:rPr lang="en-US" altLang="zh-CN" dirty="0" err="1"/>
              <a:t>StaffByCon</a:t>
            </a:r>
            <a:r>
              <a:rPr lang="zh-CN" altLang="en-US" dirty="0"/>
              <a:t>（条件查询员工实体）和</a:t>
            </a:r>
            <a:r>
              <a:rPr lang="en-US" altLang="zh-CN" dirty="0" err="1"/>
              <a:t>PeriodByCon</a:t>
            </a:r>
            <a:r>
              <a:rPr lang="zh-CN" altLang="en-US" dirty="0"/>
              <a:t>（条件查询试用期实体）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5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</a:t>
            </a:r>
          </a:p>
          <a:p>
            <a:r>
              <a:rPr lang="zh-CN" altLang="en-US" dirty="0"/>
              <a:t>与员工管理和试用期管理相关的</a:t>
            </a:r>
            <a:r>
              <a:rPr lang="en-US" altLang="zh-CN" dirty="0"/>
              <a:t>SQL</a:t>
            </a:r>
            <a:r>
              <a:rPr lang="zh-CN" altLang="en-US" dirty="0"/>
              <a:t>映射文件是</a:t>
            </a:r>
            <a:r>
              <a:rPr lang="en-US" altLang="zh-CN" dirty="0"/>
              <a:t>StaffMapper.xml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885844-16FA-4521-94CB-4747125088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34993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3.9 </a:t>
            </a:r>
            <a:r>
              <a:rPr lang="zh-CN" altLang="en-US" dirty="0">
                <a:solidFill>
                  <a:srgbClr val="C00000"/>
                </a:solidFill>
              </a:rPr>
              <a:t>岗位调动管理后台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758097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68D2E8-C892-43B9-BE2C-9E857D88F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081E66-BC16-44C2-B2B1-134F89900B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6270" y="1510758"/>
            <a:ext cx="12015730" cy="4982116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岗位调动管理功能模块包括录入岗位</a:t>
            </a:r>
            <a:r>
              <a:rPr lang="zh-CN" altLang="en-US" dirty="0">
                <a:solidFill>
                  <a:srgbClr val="C00000"/>
                </a:solidFill>
              </a:rPr>
              <a:t>调动信息、多条件查询</a:t>
            </a:r>
            <a:r>
              <a:rPr lang="zh-CN" altLang="en-US" dirty="0"/>
              <a:t>岗位调动信息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控制器层</a:t>
            </a:r>
          </a:p>
          <a:p>
            <a:r>
              <a:rPr lang="zh-CN" altLang="en-US" dirty="0"/>
              <a:t>与岗位调动管理相关的控制器是</a:t>
            </a:r>
            <a:r>
              <a:rPr lang="en-US" altLang="zh-CN" dirty="0" err="1"/>
              <a:t>TransferController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业务层</a:t>
            </a:r>
          </a:p>
          <a:p>
            <a:r>
              <a:rPr lang="zh-CN" altLang="en-US" dirty="0"/>
              <a:t>与岗位调动管理相关的业务层包括</a:t>
            </a:r>
            <a:r>
              <a:rPr lang="en-US" altLang="zh-CN" dirty="0" err="1"/>
              <a:t>TransferService</a:t>
            </a:r>
            <a:r>
              <a:rPr lang="zh-CN" altLang="en-US" dirty="0"/>
              <a:t>接口和</a:t>
            </a:r>
            <a:r>
              <a:rPr lang="en-US" altLang="zh-CN" dirty="0" err="1"/>
              <a:t>TransferServiceImpl</a:t>
            </a:r>
            <a:r>
              <a:rPr lang="zh-CN" altLang="en-US" dirty="0"/>
              <a:t>实现类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．数据访问层</a:t>
            </a:r>
          </a:p>
          <a:p>
            <a:r>
              <a:rPr lang="zh-CN" altLang="en-US" dirty="0"/>
              <a:t>与岗位调动管理相关的数据访问层是</a:t>
            </a:r>
            <a:r>
              <a:rPr lang="en-US" altLang="zh-CN" dirty="0" err="1"/>
              <a:t>TransferRepository</a:t>
            </a:r>
            <a:r>
              <a:rPr lang="zh-CN" altLang="en-US" dirty="0"/>
              <a:t>接口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．实体层</a:t>
            </a:r>
          </a:p>
          <a:p>
            <a:r>
              <a:rPr lang="zh-CN" altLang="en-US" dirty="0"/>
              <a:t>与岗位调动管理相关的实体层有</a:t>
            </a:r>
            <a:r>
              <a:rPr lang="en-US" altLang="zh-CN" dirty="0"/>
              <a:t>Transfer</a:t>
            </a:r>
            <a:r>
              <a:rPr lang="zh-CN" altLang="en-US" dirty="0"/>
              <a:t>（封装岗位调动及条件查询信息）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5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</a:t>
            </a:r>
          </a:p>
          <a:p>
            <a:r>
              <a:rPr lang="zh-CN" altLang="en-US" dirty="0"/>
              <a:t>与岗位调动管理相关的</a:t>
            </a:r>
            <a:r>
              <a:rPr lang="en-US" altLang="zh-CN" dirty="0"/>
              <a:t>SQL</a:t>
            </a:r>
            <a:r>
              <a:rPr lang="zh-CN" altLang="en-US" dirty="0"/>
              <a:t>映射文件是</a:t>
            </a:r>
            <a:r>
              <a:rPr lang="en-US" altLang="zh-CN" dirty="0"/>
              <a:t>TransferMapper.xml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3552B5-901F-40F5-A902-00C741A868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928646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3.10 </a:t>
            </a:r>
            <a:r>
              <a:rPr lang="zh-CN" altLang="en-US" dirty="0">
                <a:solidFill>
                  <a:srgbClr val="C00000"/>
                </a:solidFill>
              </a:rPr>
              <a:t>员工离职管理后台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535589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3EA4F1-1847-4AE6-92DE-C35CBCBB5F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FBE0DF-1F05-4ADC-935C-9C910C71E5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2877" y="1510758"/>
            <a:ext cx="11369407" cy="4586694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员工离职管理功能模块包括录入</a:t>
            </a:r>
            <a:r>
              <a:rPr lang="zh-CN" altLang="en-US" dirty="0">
                <a:solidFill>
                  <a:srgbClr val="C00000"/>
                </a:solidFill>
              </a:rPr>
              <a:t>员工离职信息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查询</a:t>
            </a:r>
            <a:r>
              <a:rPr lang="zh-CN" altLang="en-US" dirty="0"/>
              <a:t>及</a:t>
            </a:r>
            <a:r>
              <a:rPr lang="zh-CN" altLang="en-US" dirty="0">
                <a:solidFill>
                  <a:srgbClr val="C00000"/>
                </a:solidFill>
              </a:rPr>
              <a:t>条件查询员工离职</a:t>
            </a:r>
            <a:r>
              <a:rPr lang="zh-CN" altLang="en-US" dirty="0"/>
              <a:t>信息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控制器层</a:t>
            </a:r>
          </a:p>
          <a:p>
            <a:r>
              <a:rPr lang="zh-CN" altLang="en-US" dirty="0"/>
              <a:t>与员工离职管理相关的控制器是</a:t>
            </a:r>
            <a:r>
              <a:rPr lang="en-US" altLang="zh-CN" dirty="0" err="1"/>
              <a:t>QuitController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业务层</a:t>
            </a:r>
          </a:p>
          <a:p>
            <a:r>
              <a:rPr lang="zh-CN" altLang="en-US" dirty="0"/>
              <a:t>与员工离职管理相关的业务层包括</a:t>
            </a:r>
            <a:r>
              <a:rPr lang="en-US" altLang="zh-CN" dirty="0" err="1"/>
              <a:t>QuitService</a:t>
            </a:r>
            <a:r>
              <a:rPr lang="zh-CN" altLang="en-US" dirty="0"/>
              <a:t>接口和</a:t>
            </a:r>
            <a:r>
              <a:rPr lang="en-US" altLang="zh-CN" dirty="0" err="1"/>
              <a:t>QuitServiceImpl</a:t>
            </a:r>
            <a:r>
              <a:rPr lang="zh-CN" altLang="en-US" dirty="0"/>
              <a:t>实现类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．数据访问层</a:t>
            </a:r>
          </a:p>
          <a:p>
            <a:r>
              <a:rPr lang="zh-CN" altLang="en-US" dirty="0"/>
              <a:t>与员工离职管理相关的数据访问层是</a:t>
            </a:r>
            <a:r>
              <a:rPr lang="en-US" altLang="zh-CN" dirty="0" err="1"/>
              <a:t>QuitRepository</a:t>
            </a:r>
            <a:r>
              <a:rPr lang="zh-CN" altLang="en-US" dirty="0"/>
              <a:t>接口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．实体层</a:t>
            </a:r>
          </a:p>
          <a:p>
            <a:r>
              <a:rPr lang="zh-CN" altLang="en-US" dirty="0"/>
              <a:t>与员工离职管理相关的实体层有</a:t>
            </a:r>
            <a:r>
              <a:rPr lang="en-US" altLang="zh-CN" dirty="0"/>
              <a:t>Quit</a:t>
            </a:r>
            <a:r>
              <a:rPr lang="zh-CN" altLang="en-US" dirty="0"/>
              <a:t>（封装离职和条件查询信息）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5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</a:t>
            </a:r>
          </a:p>
          <a:p>
            <a:r>
              <a:rPr lang="zh-CN" altLang="en-US" dirty="0"/>
              <a:t>与员工离职管理相关的</a:t>
            </a:r>
            <a:r>
              <a:rPr lang="en-US" altLang="zh-CN" dirty="0"/>
              <a:t>SQL</a:t>
            </a:r>
            <a:r>
              <a:rPr lang="zh-CN" altLang="en-US" dirty="0"/>
              <a:t>映射文件是</a:t>
            </a:r>
            <a:r>
              <a:rPr lang="en-US" altLang="zh-CN" dirty="0"/>
              <a:t>QuitMapper.xml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3F1DE4-BC21-46F7-98E0-21FDE8CCA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30468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73A55-9C86-4B02-AC27-623866007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 </a:t>
            </a:r>
            <a:r>
              <a:rPr lang="zh-CN" altLang="en-US" dirty="0"/>
              <a:t>后台应用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1550-42B8-4F79-89EC-27222D158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534724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6.3.1 </a:t>
            </a:r>
            <a:r>
              <a:rPr lang="zh-CN" altLang="en-US" dirty="0"/>
              <a:t>使用</a:t>
            </a:r>
            <a:r>
              <a:rPr lang="en-US" altLang="zh-CN" dirty="0"/>
              <a:t>IntelliJ IDEA</a:t>
            </a:r>
            <a:r>
              <a:rPr lang="zh-CN" altLang="en-US" dirty="0"/>
              <a:t>构建后台应用</a:t>
            </a:r>
            <a:endParaRPr lang="en-US" altLang="zh-CN" dirty="0"/>
          </a:p>
          <a:p>
            <a:r>
              <a:rPr lang="en-US" altLang="zh-CN" dirty="0"/>
              <a:t>16.3.2 </a:t>
            </a:r>
            <a:r>
              <a:rPr lang="zh-CN" altLang="en-US" dirty="0"/>
              <a:t>修改</a:t>
            </a:r>
            <a:r>
              <a:rPr lang="en-US" altLang="zh-CN" dirty="0"/>
              <a:t>pom.xml</a:t>
            </a:r>
          </a:p>
          <a:p>
            <a:r>
              <a:rPr lang="en-US" altLang="zh-CN" dirty="0"/>
              <a:t>16.3.3 </a:t>
            </a:r>
            <a:r>
              <a:rPr lang="zh-CN" altLang="en-US" dirty="0"/>
              <a:t>配置数据源等信息</a:t>
            </a:r>
            <a:endParaRPr lang="en-US" altLang="zh-CN" dirty="0"/>
          </a:p>
          <a:p>
            <a:r>
              <a:rPr lang="en-US" altLang="zh-CN" dirty="0"/>
              <a:t>16.3.4 </a:t>
            </a:r>
            <a:r>
              <a:rPr lang="zh-CN" altLang="en-US" dirty="0"/>
              <a:t>创建</a:t>
            </a:r>
            <a:r>
              <a:rPr lang="en-US" altLang="zh-CN" dirty="0" err="1"/>
              <a:t>CorsFilter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实例实现跨域访问</a:t>
            </a:r>
            <a:endParaRPr lang="en-US" altLang="zh-CN" dirty="0"/>
          </a:p>
          <a:p>
            <a:r>
              <a:rPr lang="en-US" altLang="zh-CN" dirty="0"/>
              <a:t>16.3.5 </a:t>
            </a:r>
            <a:r>
              <a:rPr lang="zh-CN" altLang="en-US" dirty="0"/>
              <a:t>管理员登录后台实现</a:t>
            </a:r>
            <a:endParaRPr lang="en-US" altLang="zh-CN" dirty="0"/>
          </a:p>
          <a:p>
            <a:r>
              <a:rPr lang="en-US" altLang="zh-CN" dirty="0"/>
              <a:t>16.3.6 </a:t>
            </a:r>
            <a:r>
              <a:rPr lang="zh-CN" altLang="en-US" dirty="0"/>
              <a:t>部门管理后台实现</a:t>
            </a:r>
            <a:endParaRPr lang="en-US" altLang="zh-CN" dirty="0"/>
          </a:p>
          <a:p>
            <a:r>
              <a:rPr lang="en-US" altLang="zh-CN" dirty="0"/>
              <a:t>16.3.7 </a:t>
            </a:r>
            <a:r>
              <a:rPr lang="zh-CN" altLang="en-US" dirty="0"/>
              <a:t>岗位管理后台实现</a:t>
            </a:r>
            <a:endParaRPr lang="en-US" altLang="zh-CN" dirty="0"/>
          </a:p>
          <a:p>
            <a:r>
              <a:rPr lang="en-US" altLang="zh-CN" dirty="0"/>
              <a:t>16.3.8 </a:t>
            </a:r>
            <a:r>
              <a:rPr lang="zh-CN" altLang="en-US" dirty="0"/>
              <a:t>员工管理与试用期管理后台实现</a:t>
            </a:r>
            <a:endParaRPr lang="en-US" altLang="zh-CN" dirty="0"/>
          </a:p>
          <a:p>
            <a:r>
              <a:rPr lang="en-US" altLang="zh-CN" dirty="0"/>
              <a:t>16.3.9 </a:t>
            </a:r>
            <a:r>
              <a:rPr lang="zh-CN" altLang="en-US" dirty="0"/>
              <a:t>岗位调动管理后台实现</a:t>
            </a:r>
            <a:endParaRPr lang="en-US" altLang="zh-CN" dirty="0"/>
          </a:p>
          <a:p>
            <a:r>
              <a:rPr lang="en-US" altLang="zh-CN" dirty="0"/>
              <a:t>16.3.10 </a:t>
            </a:r>
            <a:r>
              <a:rPr lang="zh-CN" altLang="en-US" dirty="0"/>
              <a:t>员工离职管理后台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3.11 </a:t>
            </a:r>
            <a:r>
              <a:rPr lang="zh-CN" altLang="en-US" dirty="0">
                <a:solidFill>
                  <a:srgbClr val="C00000"/>
                </a:solidFill>
              </a:rPr>
              <a:t>报表管理后台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4BD487-337B-4012-92A1-AC041340D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865007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CFC018-A8A7-4FBC-9231-8B203109E6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3.11 </a:t>
            </a:r>
            <a:r>
              <a:rPr lang="zh-CN" altLang="en-US" dirty="0"/>
              <a:t>报表管理后台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64A9F7-89DE-41C5-9ABE-A13AAE03B1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1353800" cy="5099362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报表管理功能模块包括新聘员工报表、离职员工报表以及岗位调动报表的查询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控制器层</a:t>
            </a:r>
          </a:p>
          <a:p>
            <a:r>
              <a:rPr lang="zh-CN" altLang="en-US" dirty="0"/>
              <a:t>与报表管理相关的控制器是</a:t>
            </a:r>
            <a:r>
              <a:rPr lang="en-US" altLang="zh-CN" dirty="0" err="1"/>
              <a:t>ReportController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业务层</a:t>
            </a:r>
          </a:p>
          <a:p>
            <a:r>
              <a:rPr lang="zh-CN" altLang="en-US" dirty="0"/>
              <a:t>与报表管理相关的业务层包括</a:t>
            </a:r>
            <a:r>
              <a:rPr lang="en-US" altLang="zh-CN" dirty="0" err="1"/>
              <a:t>ReportService</a:t>
            </a:r>
            <a:r>
              <a:rPr lang="zh-CN" altLang="en-US" dirty="0"/>
              <a:t>接口和</a:t>
            </a:r>
            <a:r>
              <a:rPr lang="en-US" altLang="zh-CN" dirty="0" err="1"/>
              <a:t>ReportServiceImpl</a:t>
            </a:r>
            <a:r>
              <a:rPr lang="zh-CN" altLang="en-US" dirty="0"/>
              <a:t>实现类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．数据访问层</a:t>
            </a:r>
          </a:p>
          <a:p>
            <a:r>
              <a:rPr lang="zh-CN" altLang="en-US" dirty="0"/>
              <a:t>与报表管理相关的数据访问层是</a:t>
            </a:r>
            <a:r>
              <a:rPr lang="en-US" altLang="zh-CN" dirty="0" err="1"/>
              <a:t>ReportRepository</a:t>
            </a:r>
            <a:r>
              <a:rPr lang="zh-CN" altLang="en-US" dirty="0"/>
              <a:t>接口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．实体层</a:t>
            </a:r>
          </a:p>
          <a:p>
            <a:r>
              <a:rPr lang="zh-CN" altLang="en-US" dirty="0"/>
              <a:t>与报表管理相关的实体层有</a:t>
            </a:r>
            <a:r>
              <a:rPr lang="en-US" altLang="zh-CN" dirty="0"/>
              <a:t>Report</a:t>
            </a:r>
            <a:r>
              <a:rPr lang="zh-CN" altLang="en-US" dirty="0"/>
              <a:t>（封装条件查询信息）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5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</a:t>
            </a:r>
          </a:p>
          <a:p>
            <a:r>
              <a:rPr lang="zh-CN" altLang="en-US" dirty="0"/>
              <a:t>与报表管理相关的</a:t>
            </a:r>
            <a:r>
              <a:rPr lang="en-US" altLang="zh-CN" dirty="0"/>
              <a:t>SQL</a:t>
            </a:r>
            <a:r>
              <a:rPr lang="zh-CN" altLang="en-US" dirty="0"/>
              <a:t>映射文件是</a:t>
            </a:r>
            <a:r>
              <a:rPr lang="en-US" altLang="zh-CN" dirty="0"/>
              <a:t>ReportMapper.xml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6415207-AAF1-4BCA-A392-D09E73ACC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52972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7513D8-1C3A-4398-B72C-CCB44002CF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1.1 </a:t>
            </a:r>
            <a:r>
              <a:rPr lang="zh-CN" altLang="en-US" dirty="0"/>
              <a:t>系统功能需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55E19B-B086-4DDA-B3A7-354AD33F6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章将使用</a:t>
            </a:r>
            <a:r>
              <a:rPr lang="en-US" altLang="zh-CN" dirty="0">
                <a:solidFill>
                  <a:srgbClr val="C00000"/>
                </a:solidFill>
              </a:rPr>
              <a:t>Spring Boot + 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/>
              <a:t>实现后端系统的开发，使用</a:t>
            </a:r>
            <a:r>
              <a:rPr lang="en-US" altLang="zh-CN" dirty="0">
                <a:solidFill>
                  <a:srgbClr val="C00000"/>
                </a:solidFill>
              </a:rPr>
              <a:t>Vue.js 3</a:t>
            </a:r>
            <a:r>
              <a:rPr lang="zh-CN" altLang="en-US" dirty="0"/>
              <a:t>实现前端系统的开发，数据库采用的是</a:t>
            </a:r>
            <a:r>
              <a:rPr lang="en-US" altLang="zh-CN" dirty="0">
                <a:solidFill>
                  <a:srgbClr val="C00000"/>
                </a:solidFill>
              </a:rPr>
              <a:t>MySQL5.x</a:t>
            </a:r>
            <a:r>
              <a:rPr lang="zh-CN" altLang="en-US" dirty="0"/>
              <a:t>，后端集成开发环境为</a:t>
            </a:r>
            <a:r>
              <a:rPr lang="en-US" altLang="zh-CN" dirty="0">
                <a:solidFill>
                  <a:srgbClr val="C00000"/>
                </a:solidFill>
              </a:rPr>
              <a:t>IntelliJ IDEA</a:t>
            </a:r>
            <a:r>
              <a:rPr lang="zh-CN" altLang="en-US" dirty="0"/>
              <a:t>，前端集成开发环境为</a:t>
            </a:r>
            <a:r>
              <a:rPr lang="en-US" altLang="zh-CN" dirty="0" err="1">
                <a:solidFill>
                  <a:srgbClr val="C00000"/>
                </a:solidFill>
              </a:rPr>
              <a:t>VSCode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90D990-50C0-4B3F-BF61-0C135EFBF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9C2A737-CBE9-47DC-A64F-D62924B121EB}"/>
              </a:ext>
            </a:extLst>
          </p:cNvPr>
          <p:cNvSpPr/>
          <p:nvPr/>
        </p:nvSpPr>
        <p:spPr>
          <a:xfrm>
            <a:off x="3082248" y="3241713"/>
            <a:ext cx="5773393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前后端分离开发的核心思想是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53960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9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1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2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3 </a:t>
            </a:r>
            <a:r>
              <a:rPr kumimoji="1" lang="zh-CN" altLang="en-US" dirty="0"/>
              <a:t>后台应用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6.4 </a:t>
            </a:r>
            <a:r>
              <a:rPr kumimoji="1" lang="zh-CN" altLang="en-US" dirty="0">
                <a:solidFill>
                  <a:srgbClr val="C00000"/>
                </a:solidFill>
              </a:rPr>
              <a:t>前端项目的实现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5 </a:t>
            </a:r>
            <a:r>
              <a:rPr kumimoji="1" lang="zh-CN" altLang="en-US" dirty="0"/>
              <a:t>测试运行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7485858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16.4.1 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Vue CLI</a:t>
            </a:r>
            <a:r>
              <a:rPr lang="zh-CN" altLang="en-US" dirty="0">
                <a:solidFill>
                  <a:srgbClr val="C00000"/>
                </a:solidFill>
              </a:rPr>
              <a:t>搭建前端项目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059703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8B1BA2-CD64-489D-8D2C-25534E5C8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F95AC6-66E5-4E94-B21F-78E659641D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>
                <a:solidFill>
                  <a:srgbClr val="C00000"/>
                </a:solidFill>
              </a:rPr>
              <a:t>Vue CLI</a:t>
            </a:r>
            <a:r>
              <a:rPr lang="zh-CN" altLang="en-US" dirty="0"/>
              <a:t>搭建基于</a:t>
            </a:r>
            <a:r>
              <a:rPr lang="en-US" altLang="zh-CN" dirty="0">
                <a:solidFill>
                  <a:srgbClr val="C00000"/>
                </a:solidFill>
              </a:rPr>
              <a:t>Router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Vuex</a:t>
            </a:r>
            <a:r>
              <a:rPr lang="zh-CN" altLang="en-US" dirty="0"/>
              <a:t>功能的前端项目</a:t>
            </a:r>
            <a:r>
              <a:rPr lang="en-US" altLang="zh-CN" dirty="0" err="1">
                <a:solidFill>
                  <a:srgbClr val="C00000"/>
                </a:solidFill>
              </a:rPr>
              <a:t>personmis-vue</a:t>
            </a:r>
            <a:r>
              <a:rPr lang="zh-CN" altLang="en-US" dirty="0"/>
              <a:t>。搭建成功后，使用</a:t>
            </a:r>
            <a:r>
              <a:rPr lang="en-US" altLang="zh-CN" dirty="0" err="1"/>
              <a:t>VSCode</a:t>
            </a:r>
            <a:r>
              <a:rPr lang="zh-CN" altLang="en-US" dirty="0"/>
              <a:t>打开</a:t>
            </a:r>
            <a:r>
              <a:rPr lang="en-US" altLang="zh-CN" dirty="0" err="1">
                <a:solidFill>
                  <a:srgbClr val="C00000"/>
                </a:solidFill>
              </a:rPr>
              <a:t>personmis-vue</a:t>
            </a:r>
            <a:r>
              <a:rPr lang="zh-CN" altLang="en-US" dirty="0"/>
              <a:t>目录即可进行前端项目的实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9BFA22-8067-4E3E-A467-4FD6CC2121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803367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2 </a:t>
            </a:r>
            <a:r>
              <a:rPr lang="zh-CN" altLang="en-US" dirty="0">
                <a:solidFill>
                  <a:srgbClr val="C00000"/>
                </a:solidFill>
              </a:rPr>
              <a:t>安装</a:t>
            </a:r>
            <a:r>
              <a:rPr lang="en-US" altLang="zh-CN" dirty="0" err="1">
                <a:solidFill>
                  <a:srgbClr val="C00000"/>
                </a:solidFill>
              </a:rPr>
              <a:t>axios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299525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3FDBF7-B2E3-49C3-84AA-D8DB74E16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4E0929-5202-444B-8F19-84799ADD50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端界面组件中，我们通过</a:t>
            </a:r>
            <a:r>
              <a:rPr lang="en-US" altLang="zh-CN" dirty="0" err="1">
                <a:solidFill>
                  <a:srgbClr val="C00000"/>
                </a:solidFill>
              </a:rPr>
              <a:t>axios</a:t>
            </a:r>
            <a:r>
              <a:rPr lang="zh-CN" altLang="en-US" dirty="0"/>
              <a:t>模块向后端提交</a:t>
            </a:r>
            <a:r>
              <a:rPr lang="en-US" altLang="zh-CN" dirty="0">
                <a:solidFill>
                  <a:srgbClr val="C00000"/>
                </a:solidFill>
              </a:rPr>
              <a:t>Ajax</a:t>
            </a:r>
            <a:r>
              <a:rPr lang="zh-CN" altLang="en-US" dirty="0"/>
              <a:t>异步请求。所以需要打开</a:t>
            </a:r>
            <a:r>
              <a:rPr lang="en-US" altLang="zh-CN" dirty="0" err="1">
                <a:solidFill>
                  <a:srgbClr val="C00000"/>
                </a:solidFill>
              </a:rPr>
              <a:t>VSCode</a:t>
            </a:r>
            <a:r>
              <a:rPr lang="zh-CN" altLang="en-US" dirty="0">
                <a:solidFill>
                  <a:srgbClr val="C00000"/>
                </a:solidFill>
              </a:rPr>
              <a:t>的</a:t>
            </a:r>
            <a:r>
              <a:rPr lang="en-US" altLang="zh-CN" dirty="0">
                <a:solidFill>
                  <a:srgbClr val="C00000"/>
                </a:solidFill>
              </a:rPr>
              <a:t>Terminal</a:t>
            </a:r>
            <a:r>
              <a:rPr lang="zh-CN" altLang="en-US" dirty="0">
                <a:solidFill>
                  <a:srgbClr val="C00000"/>
                </a:solidFill>
              </a:rPr>
              <a:t>终端命令行</a:t>
            </a:r>
            <a:r>
              <a:rPr lang="zh-CN" altLang="en-US" dirty="0"/>
              <a:t>窗口，执行</a:t>
            </a:r>
            <a:r>
              <a:rPr lang="en-US" altLang="zh-CN" dirty="0" err="1">
                <a:solidFill>
                  <a:srgbClr val="C00000"/>
                </a:solidFill>
              </a:rPr>
              <a:t>npm</a:t>
            </a:r>
            <a:r>
              <a:rPr lang="en-US" altLang="zh-CN" dirty="0">
                <a:solidFill>
                  <a:srgbClr val="C00000"/>
                </a:solidFill>
              </a:rPr>
              <a:t> install --save </a:t>
            </a:r>
            <a:r>
              <a:rPr lang="en-US" altLang="zh-CN" dirty="0" err="1">
                <a:solidFill>
                  <a:srgbClr val="C00000"/>
                </a:solidFill>
              </a:rPr>
              <a:t>axios</a:t>
            </a:r>
            <a:r>
              <a:rPr lang="zh-CN" altLang="en-US" dirty="0"/>
              <a:t>命令安装</a:t>
            </a:r>
            <a:r>
              <a:rPr lang="en-US" altLang="zh-CN" dirty="0" err="1">
                <a:solidFill>
                  <a:srgbClr val="C00000"/>
                </a:solidFill>
              </a:rPr>
              <a:t>axios</a:t>
            </a:r>
            <a:r>
              <a:rPr lang="zh-CN" altLang="en-US" dirty="0"/>
              <a:t>模块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D108E03-BAE9-47E3-AD87-D654298344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031194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3 </a:t>
            </a:r>
            <a:r>
              <a:rPr lang="zh-CN" altLang="en-US" dirty="0">
                <a:solidFill>
                  <a:srgbClr val="C00000"/>
                </a:solidFill>
              </a:rPr>
              <a:t>设置反向代理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844135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BAEA1C-2C7A-4375-AE75-36B491BBA3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D98C1D-1955-47C9-9F75-6E5820E3A4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功安装</a:t>
            </a:r>
            <a:r>
              <a:rPr lang="en-US" altLang="zh-CN" dirty="0" err="1">
                <a:solidFill>
                  <a:srgbClr val="C00000"/>
                </a:solidFill>
              </a:rPr>
              <a:t>axios</a:t>
            </a:r>
            <a:r>
              <a:rPr lang="zh-CN" altLang="en-US" dirty="0"/>
              <a:t>模块后，首先在</a:t>
            </a:r>
            <a:r>
              <a:rPr lang="en-US" altLang="zh-CN" dirty="0" err="1">
                <a:solidFill>
                  <a:srgbClr val="C00000"/>
                </a:solidFill>
              </a:rPr>
              <a:t>personmis-vue</a:t>
            </a:r>
            <a:r>
              <a:rPr lang="zh-CN" altLang="en-US" dirty="0"/>
              <a:t>的入口文件</a:t>
            </a:r>
            <a:r>
              <a:rPr lang="en-US" altLang="zh-CN" dirty="0">
                <a:solidFill>
                  <a:srgbClr val="C00000"/>
                </a:solidFill>
              </a:rPr>
              <a:t>main.js</a:t>
            </a:r>
            <a:r>
              <a:rPr lang="zh-CN" altLang="en-US" dirty="0"/>
              <a:t>中，将</a:t>
            </a:r>
            <a:r>
              <a:rPr lang="en-US" altLang="zh-CN" dirty="0" err="1">
                <a:solidFill>
                  <a:srgbClr val="C00000"/>
                </a:solidFill>
              </a:rPr>
              <a:t>axios</a:t>
            </a:r>
            <a:r>
              <a:rPr lang="zh-CN" altLang="en-US" dirty="0"/>
              <a:t>挂载到</a:t>
            </a:r>
            <a:r>
              <a:rPr lang="en-US" altLang="zh-CN" dirty="0" err="1">
                <a:solidFill>
                  <a:srgbClr val="C00000"/>
                </a:solidFill>
              </a:rPr>
              <a:t>vue</a:t>
            </a:r>
            <a:r>
              <a:rPr lang="zh-CN" altLang="en-US" dirty="0">
                <a:solidFill>
                  <a:srgbClr val="C00000"/>
                </a:solidFill>
              </a:rPr>
              <a:t>实例</a:t>
            </a:r>
            <a:r>
              <a:rPr lang="zh-CN" altLang="en-US" dirty="0"/>
              <a:t>上，示例代码如下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90A1DF-3359-4B45-925E-EAB138CE00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B297AD0-3D2F-460E-A63D-2E84C42CB773}"/>
              </a:ext>
            </a:extLst>
          </p:cNvPr>
          <p:cNvSpPr txBox="1"/>
          <p:nvPr/>
        </p:nvSpPr>
        <p:spPr>
          <a:xfrm>
            <a:off x="1307509" y="2511846"/>
            <a:ext cx="7583104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置反向代理，前端请求默认发送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http://localhost:8443/personmis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axios = require('axios')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xios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来完成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jax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请求。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全局注册，之后可在其他组件中通过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this.$axios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发送数据</a:t>
            </a:r>
          </a:p>
          <a:p>
            <a:pPr marL="266700" algn="just"/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xios.defaults.baseURL = 'http://localhost:8443/personmis'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axio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挂载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例</a:t>
            </a:r>
          </a:p>
          <a:p>
            <a:pPr marL="266700" algn="just">
              <a:spcAft>
                <a:spcPts val="600"/>
              </a:spcAft>
            </a:pP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app.config.globalProperties.$axios = axios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891808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F6E69E-00EF-4FD3-8BC1-7B05D9B1D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置反向代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7912B7-F6DE-4A98-B63C-E6BE171743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其次，在</a:t>
            </a:r>
            <a:r>
              <a:rPr lang="en-US" altLang="zh-CN" dirty="0" err="1">
                <a:solidFill>
                  <a:srgbClr val="C00000"/>
                </a:solidFill>
              </a:rPr>
              <a:t>personmis-vue</a:t>
            </a:r>
            <a:r>
              <a:rPr lang="zh-CN" altLang="en-US" dirty="0"/>
              <a:t>根目录下，创建</a:t>
            </a:r>
            <a:r>
              <a:rPr lang="en-US" altLang="zh-CN" dirty="0">
                <a:solidFill>
                  <a:srgbClr val="C00000"/>
                </a:solidFill>
              </a:rPr>
              <a:t>Vue</a:t>
            </a:r>
            <a:r>
              <a:rPr lang="zh-CN" altLang="en-US" dirty="0"/>
              <a:t>的配置文件</a:t>
            </a:r>
            <a:r>
              <a:rPr lang="en-US" altLang="zh-CN" dirty="0">
                <a:solidFill>
                  <a:srgbClr val="C00000"/>
                </a:solidFill>
              </a:rPr>
              <a:t>vue.config.js</a:t>
            </a:r>
            <a:r>
              <a:rPr lang="zh-CN" altLang="en-US" dirty="0"/>
              <a:t>，设置</a:t>
            </a:r>
            <a:r>
              <a:rPr lang="zh-CN" altLang="en-US" dirty="0">
                <a:solidFill>
                  <a:srgbClr val="C00000"/>
                </a:solidFill>
              </a:rPr>
              <a:t>反向代理</a:t>
            </a:r>
            <a:r>
              <a:rPr lang="zh-CN" altLang="en-US" dirty="0"/>
              <a:t>支持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844F37-628D-4C2F-BD1D-CA83A9D885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D4CC081-E4E5-4A94-9F23-1878E8ECEA60}"/>
              </a:ext>
            </a:extLst>
          </p:cNvPr>
          <p:cNvSpPr txBox="1"/>
          <p:nvPr/>
        </p:nvSpPr>
        <p:spPr>
          <a:xfrm>
            <a:off x="1079654" y="2467778"/>
            <a:ext cx="11027884" cy="424731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ule.exports =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本地会创建一个虚拟服务端，虚拟服务器访问后端的服务器不存在跨域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devServer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proxy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'/personmis': {/*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将所有以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/personmi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开头的请求自动代理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://localhost:8443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后端的基准地址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/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target: 'http://localhost:8443'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否启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bsockets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ws: true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/*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开启代理：在本地会创建一个虚拟服务端，然后发送请求的数据，并同时接收请求的数据，这样服务端和服务端进行数据的交互就不会有跨域问题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/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changeOrigin: true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pathRewrite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'^/personmis': '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}}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796016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4 </a:t>
            </a:r>
            <a:r>
              <a:rPr lang="zh-CN" altLang="en-US" dirty="0">
                <a:solidFill>
                  <a:srgbClr val="C00000"/>
                </a:solidFill>
              </a:rPr>
              <a:t>配置页面路由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022562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695C0C-F53A-48CD-93D6-E0AA9F32E6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088963-3DE5-46F0-BED2-0DA5B9D864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>
                <a:solidFill>
                  <a:srgbClr val="C00000"/>
                </a:solidFill>
              </a:rPr>
              <a:t>src</a:t>
            </a:r>
            <a:r>
              <a:rPr lang="en-US" altLang="zh-CN" dirty="0">
                <a:solidFill>
                  <a:srgbClr val="C00000"/>
                </a:solidFill>
              </a:rPr>
              <a:t>/router/index.js</a:t>
            </a:r>
            <a:r>
              <a:rPr lang="zh-CN" altLang="en-US" dirty="0"/>
              <a:t>文件中，配置页面路由。跳转登录界面的路由不需要登录权限验证，需要加上</a:t>
            </a:r>
            <a:r>
              <a:rPr lang="en-US" altLang="zh-CN" dirty="0">
                <a:solidFill>
                  <a:srgbClr val="C00000"/>
                </a:solidFill>
              </a:rPr>
              <a:t>meta:{</a:t>
            </a:r>
            <a:r>
              <a:rPr lang="en-US" altLang="zh-CN" dirty="0" err="1">
                <a:solidFill>
                  <a:srgbClr val="C00000"/>
                </a:solidFill>
              </a:rPr>
              <a:t>auth:true</a:t>
            </a:r>
            <a:r>
              <a:rPr lang="en-US" altLang="zh-CN" dirty="0">
                <a:solidFill>
                  <a:srgbClr val="C00000"/>
                </a:solidFill>
              </a:rPr>
              <a:t>}</a:t>
            </a:r>
            <a:r>
              <a:rPr lang="zh-CN" altLang="en-US" dirty="0"/>
              <a:t>数据，以便在路由钩子函数中判断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F7009F-80C0-4A37-BF3C-6149A345B6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1782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DC1F6F-359C-422C-9AFF-AA2273A069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7108" y="365126"/>
            <a:ext cx="8151212" cy="879086"/>
          </a:xfrm>
        </p:spPr>
        <p:txBody>
          <a:bodyPr/>
          <a:lstStyle/>
          <a:p>
            <a:r>
              <a:rPr lang="en-US" altLang="zh-CN" dirty="0"/>
              <a:t>16.1.1 </a:t>
            </a:r>
            <a:r>
              <a:rPr lang="zh-CN" altLang="en-US" dirty="0"/>
              <a:t>系统功能需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22B3DF-EDDE-4137-ABEF-070C2C0A28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、部门管理</a:t>
            </a:r>
            <a:r>
              <a:rPr lang="zh-CN" altLang="en-US" dirty="0"/>
              <a:t>：主要用于描述组织的部门信息，以及部门的上下级关系。包括新建部门、修改部门、查询部门下的员工等功能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、岗位管理</a:t>
            </a:r>
            <a:r>
              <a:rPr lang="zh-CN" altLang="en-US" dirty="0"/>
              <a:t>：主要用于对组织内各岗位进行管理，包括增加、修改、删除岗位，以及查询岗位下的在职人员等功能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、员工管理</a:t>
            </a:r>
            <a:r>
              <a:rPr lang="zh-CN" altLang="en-US" dirty="0"/>
              <a:t>：主要用于员工基本信息录入与修改，包括员工部门、岗位、试用期及其他信息的录入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、试用期管理</a:t>
            </a:r>
            <a:r>
              <a:rPr lang="zh-CN" altLang="en-US" dirty="0"/>
              <a:t>：主要对试用期员工管理，包括试用期转正、试用期延期、试用期不通过、已转正员工信息查询等功能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75E10E-5FFF-47BE-8F1B-4E476057B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46296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5 </a:t>
            </a:r>
            <a:r>
              <a:rPr lang="zh-CN" altLang="en-US" dirty="0">
                <a:solidFill>
                  <a:srgbClr val="C00000"/>
                </a:solidFill>
              </a:rPr>
              <a:t>安装</a:t>
            </a:r>
            <a:r>
              <a:rPr lang="en-US" altLang="zh-CN" dirty="0">
                <a:solidFill>
                  <a:srgbClr val="C00000"/>
                </a:solidFill>
              </a:rPr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581593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A030FD-69C0-4B0B-8E78-F64DC0267B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5B7E28F-0DAD-4D2A-9DA6-399DA84970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28E56CC-43AD-4F17-A1F0-8E412F0479FA}"/>
              </a:ext>
            </a:extLst>
          </p:cNvPr>
          <p:cNvSpPr txBox="1"/>
          <p:nvPr/>
        </p:nvSpPr>
        <p:spPr>
          <a:xfrm>
            <a:off x="1156771" y="1388125"/>
            <a:ext cx="10179586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</a:rPr>
              <a:t>Element Plus</a:t>
            </a:r>
            <a:r>
              <a:rPr lang="zh-CN" altLang="en-US" sz="2400" dirty="0"/>
              <a:t>是一套为开发者、设计师和产品经理准备的基于</a:t>
            </a:r>
            <a:r>
              <a:rPr lang="en-US" altLang="zh-CN" sz="2400" dirty="0"/>
              <a:t>Vue 3.0 </a:t>
            </a:r>
            <a:r>
              <a:rPr lang="zh-CN" altLang="en-US" sz="2400" dirty="0"/>
              <a:t>的桌面端组件库。我们使用</a:t>
            </a:r>
            <a:r>
              <a:rPr lang="en-US" altLang="zh-CN" sz="2400" dirty="0"/>
              <a:t>Element Plus</a:t>
            </a:r>
            <a:r>
              <a:rPr lang="zh-CN" altLang="en-US" sz="2400" dirty="0"/>
              <a:t>辅助开发人事管理系统的前端界面组件。所以，首先需要</a:t>
            </a:r>
            <a:r>
              <a:rPr lang="zh-CN" altLang="en-US" sz="2400" dirty="0">
                <a:solidFill>
                  <a:srgbClr val="C00000"/>
                </a:solidFill>
              </a:rPr>
              <a:t>打开</a:t>
            </a:r>
            <a:r>
              <a:rPr lang="en-US" altLang="zh-CN" sz="2400" dirty="0" err="1">
                <a:solidFill>
                  <a:srgbClr val="C00000"/>
                </a:solidFill>
              </a:rPr>
              <a:t>VSCode</a:t>
            </a:r>
            <a:r>
              <a:rPr lang="zh-CN" altLang="en-US" sz="2400" dirty="0">
                <a:solidFill>
                  <a:srgbClr val="C00000"/>
                </a:solidFill>
              </a:rPr>
              <a:t>的</a:t>
            </a:r>
            <a:r>
              <a:rPr lang="en-US" altLang="zh-CN" sz="2400" dirty="0">
                <a:solidFill>
                  <a:srgbClr val="C00000"/>
                </a:solidFill>
              </a:rPr>
              <a:t>Terminal</a:t>
            </a:r>
            <a:r>
              <a:rPr lang="zh-CN" altLang="en-US" sz="2400" dirty="0">
                <a:solidFill>
                  <a:srgbClr val="C00000"/>
                </a:solidFill>
              </a:rPr>
              <a:t>终端命令行</a:t>
            </a:r>
            <a:r>
              <a:rPr lang="zh-CN" altLang="en-US" sz="2400" dirty="0"/>
              <a:t>窗口，执行</a:t>
            </a:r>
            <a:r>
              <a:rPr lang="en-US" altLang="zh-CN" sz="2400" dirty="0" err="1">
                <a:solidFill>
                  <a:srgbClr val="C00000"/>
                </a:solidFill>
              </a:rPr>
              <a:t>npm</a:t>
            </a:r>
            <a:r>
              <a:rPr lang="en-US" altLang="zh-CN" sz="2400" dirty="0">
                <a:solidFill>
                  <a:srgbClr val="C00000"/>
                </a:solidFill>
              </a:rPr>
              <a:t> install element-plus --save</a:t>
            </a:r>
            <a:r>
              <a:rPr lang="zh-CN" altLang="en-US" sz="2400" dirty="0"/>
              <a:t>命令安装</a:t>
            </a:r>
            <a:r>
              <a:rPr lang="en-US" altLang="zh-CN" sz="2400" dirty="0">
                <a:solidFill>
                  <a:srgbClr val="C00000"/>
                </a:solidFill>
              </a:rPr>
              <a:t>Element Plus</a:t>
            </a:r>
            <a:r>
              <a:rPr lang="zh-CN" altLang="en-US" sz="2400" dirty="0"/>
              <a:t>组件库。然后，在</a:t>
            </a:r>
            <a:r>
              <a:rPr lang="en-US" altLang="zh-CN" sz="2400" dirty="0" err="1"/>
              <a:t>src</a:t>
            </a:r>
            <a:r>
              <a:rPr lang="zh-CN" altLang="en-US" sz="2400" dirty="0"/>
              <a:t>目录下，创建</a:t>
            </a:r>
            <a:r>
              <a:rPr lang="en-US" altLang="zh-CN" sz="2400" dirty="0">
                <a:solidFill>
                  <a:srgbClr val="C00000"/>
                </a:solidFill>
              </a:rPr>
              <a:t>plugins</a:t>
            </a:r>
            <a:r>
              <a:rPr lang="zh-CN" altLang="en-US" sz="2400" dirty="0"/>
              <a:t>目录，并在该目录下新建</a:t>
            </a:r>
            <a:r>
              <a:rPr lang="en-US" altLang="zh-CN" sz="2400" dirty="0">
                <a:solidFill>
                  <a:srgbClr val="C00000"/>
                </a:solidFill>
              </a:rPr>
              <a:t>Element Plus</a:t>
            </a:r>
            <a:r>
              <a:rPr lang="zh-CN" altLang="en-US" sz="2400" dirty="0"/>
              <a:t>的配置文件</a:t>
            </a:r>
            <a:r>
              <a:rPr lang="en-US" altLang="zh-CN" sz="2400" dirty="0">
                <a:solidFill>
                  <a:srgbClr val="C00000"/>
                </a:solidFill>
              </a:rPr>
              <a:t>element.js</a:t>
            </a:r>
            <a:r>
              <a:rPr lang="zh-CN" altLang="en-US" sz="2400" dirty="0"/>
              <a:t>。配置内容如下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F90A640-114A-4042-936A-A317406CD9C9}"/>
              </a:ext>
            </a:extLst>
          </p:cNvPr>
          <p:cNvSpPr txBox="1"/>
          <p:nvPr/>
        </p:nvSpPr>
        <p:spPr>
          <a:xfrm>
            <a:off x="1156771" y="3904113"/>
            <a:ext cx="10179586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mport ElementPlus from 'element-plus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mport 'element-plus/lib/theme-chalk/index.css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port default (app) =&gt;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p.use(ElementPlus)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075982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62250D1-FA86-408D-A8C5-73A16A3E4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DAD754C-AD57-4D8F-AB72-1AB274E074AA}"/>
              </a:ext>
            </a:extLst>
          </p:cNvPr>
          <p:cNvSpPr txBox="1"/>
          <p:nvPr/>
        </p:nvSpPr>
        <p:spPr>
          <a:xfrm>
            <a:off x="1307508" y="1443210"/>
            <a:ext cx="9444955" cy="156966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最后，在</a:t>
            </a:r>
            <a:r>
              <a:rPr lang="en-US" altLang="zh-CN" sz="2400" dirty="0" err="1">
                <a:solidFill>
                  <a:srgbClr val="C00000"/>
                </a:solidFill>
              </a:rPr>
              <a:t>personmis-vue</a:t>
            </a:r>
            <a:r>
              <a:rPr lang="zh-CN" altLang="en-US" sz="2400" dirty="0"/>
              <a:t>的入口文件</a:t>
            </a:r>
            <a:r>
              <a:rPr lang="en-US" altLang="zh-CN" sz="2400" dirty="0">
                <a:solidFill>
                  <a:srgbClr val="C00000"/>
                </a:solidFill>
              </a:rPr>
              <a:t>main.js</a:t>
            </a:r>
            <a:r>
              <a:rPr lang="zh-CN" altLang="en-US" sz="2400" dirty="0"/>
              <a:t>中，将</a:t>
            </a:r>
            <a:r>
              <a:rPr lang="en-US" altLang="zh-CN" sz="2400" dirty="0">
                <a:solidFill>
                  <a:srgbClr val="C00000"/>
                </a:solidFill>
              </a:rPr>
              <a:t>Element Plus</a:t>
            </a:r>
            <a:r>
              <a:rPr lang="zh-CN" altLang="en-US" sz="2400" dirty="0"/>
              <a:t>组件库安装到</a:t>
            </a:r>
            <a:r>
              <a:rPr lang="en-US" altLang="zh-CN" sz="2400" dirty="0" err="1"/>
              <a:t>vue</a:t>
            </a:r>
            <a:r>
              <a:rPr lang="zh-CN" altLang="en-US" sz="2400" dirty="0"/>
              <a:t>实例上，示例代码如下：</a:t>
            </a:r>
            <a:endParaRPr lang="en-US" altLang="zh-CN" sz="2400" dirty="0"/>
          </a:p>
          <a:p>
            <a:r>
              <a:rPr lang="en-US" altLang="zh-CN" sz="2400" dirty="0"/>
              <a:t>import </a:t>
            </a:r>
            <a:r>
              <a:rPr lang="en-US" altLang="zh-CN" sz="2400" dirty="0" err="1"/>
              <a:t>installElementPlus</a:t>
            </a:r>
            <a:r>
              <a:rPr lang="en-US" altLang="zh-CN" sz="2400" dirty="0"/>
              <a:t> from './plugins/element'</a:t>
            </a:r>
          </a:p>
          <a:p>
            <a:r>
              <a:rPr lang="en-US" altLang="zh-CN" sz="2400" dirty="0" err="1"/>
              <a:t>installElementPlus</a:t>
            </a:r>
            <a:r>
              <a:rPr lang="en-US" altLang="zh-CN" sz="2400" dirty="0"/>
              <a:t>(</a:t>
            </a:r>
            <a:r>
              <a:rPr lang="en-US" altLang="zh-CN" sz="2400" dirty="0" err="1">
                <a:solidFill>
                  <a:srgbClr val="C00000"/>
                </a:solidFill>
              </a:rPr>
              <a:t>vapp</a:t>
            </a:r>
            <a:r>
              <a:rPr lang="en-US" altLang="zh-CN" sz="2400" dirty="0"/>
              <a:t>)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02E7EA08-83F9-4A4C-B9EA-3881FDD9D4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186" y="3377651"/>
            <a:ext cx="6188247" cy="2978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349216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6.4.6 </a:t>
            </a:r>
            <a:r>
              <a:rPr lang="zh-CN" altLang="en-US" dirty="0">
                <a:solidFill>
                  <a:srgbClr val="C00000"/>
                </a:solidFill>
              </a:rPr>
              <a:t>管理员登录界面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677410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3DFD90-36EC-4DE9-A316-25F6AD24F2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AD20B2-35E6-4AF9-8431-B7EDFCF0E0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前端项目首页路由默认跳转到登录界面。在</a:t>
            </a:r>
            <a:r>
              <a:rPr lang="en-US" altLang="zh-CN" dirty="0">
                <a:solidFill>
                  <a:srgbClr val="C00000"/>
                </a:solidFill>
              </a:rPr>
              <a:t>views</a:t>
            </a:r>
            <a:r>
              <a:rPr lang="zh-CN" altLang="en-US" dirty="0"/>
              <a:t>目录中，创建登录界面组件</a:t>
            </a:r>
            <a:r>
              <a:rPr lang="en-US" altLang="zh-CN" dirty="0" err="1">
                <a:solidFill>
                  <a:srgbClr val="C00000"/>
                </a:solidFill>
              </a:rPr>
              <a:t>Login.vue</a:t>
            </a:r>
            <a:r>
              <a:rPr lang="zh-CN" altLang="en-US" dirty="0"/>
              <a:t>。</a:t>
            </a:r>
            <a:r>
              <a:rPr lang="en-US" altLang="zh-CN" dirty="0" err="1">
                <a:solidFill>
                  <a:srgbClr val="C00000"/>
                </a:solidFill>
              </a:rPr>
              <a:t>Login.vue</a:t>
            </a:r>
            <a:r>
              <a:rPr lang="zh-CN" altLang="en-US" dirty="0"/>
              <a:t>的运行效果如下图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5C8AEAF-5385-4483-B918-71006288C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3</a:t>
            </a:fld>
            <a:endParaRPr kumimoji="1" lang="zh-CN" alt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F7D381EC-264C-4171-9173-24EB014AD8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0671" y="2647223"/>
            <a:ext cx="3586736" cy="242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537851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7 </a:t>
            </a:r>
            <a:r>
              <a:rPr lang="zh-CN" altLang="en-US" dirty="0">
                <a:solidFill>
                  <a:srgbClr val="C00000"/>
                </a:solidFill>
              </a:rPr>
              <a:t>界面导航组件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066874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06F362-1989-406F-B27E-89777CF4B3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A1BF6F-20D5-4D75-B047-D099731637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登录成功后，进入</a:t>
            </a:r>
            <a:r>
              <a:rPr lang="zh-CN" altLang="en-US" dirty="0">
                <a:solidFill>
                  <a:srgbClr val="C00000"/>
                </a:solidFill>
              </a:rPr>
              <a:t>部门管理界面</a:t>
            </a:r>
            <a:r>
              <a:rPr lang="zh-CN" altLang="en-US" dirty="0"/>
              <a:t>。在所有管理界面中，都将引入</a:t>
            </a:r>
            <a:r>
              <a:rPr lang="zh-CN" altLang="en-US" dirty="0">
                <a:solidFill>
                  <a:srgbClr val="C00000"/>
                </a:solidFill>
              </a:rPr>
              <a:t>界面导航组件</a:t>
            </a:r>
            <a:r>
              <a:rPr lang="zh-CN" altLang="en-US" dirty="0"/>
              <a:t>，如下图所示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所以，首先在</a:t>
            </a:r>
            <a:r>
              <a:rPr lang="en-US" altLang="zh-CN" dirty="0">
                <a:solidFill>
                  <a:srgbClr val="C00000"/>
                </a:solidFill>
              </a:rPr>
              <a:t>components</a:t>
            </a:r>
            <a:r>
              <a:rPr lang="zh-CN" altLang="en-US" dirty="0"/>
              <a:t>目录中，创建界面导航组件</a:t>
            </a:r>
            <a:r>
              <a:rPr lang="en-US" altLang="zh-CN" dirty="0" err="1">
                <a:solidFill>
                  <a:srgbClr val="C00000"/>
                </a:solidFill>
              </a:rPr>
              <a:t>NavMain.vue</a:t>
            </a:r>
            <a:r>
              <a:rPr lang="zh-CN" altLang="en-US" dirty="0"/>
              <a:t>。然后，在各个管理界面组件中，使用如下代码引入界面导航组件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647023-FA39-4A71-8B0D-7BE4B21CC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5</a:t>
            </a:fld>
            <a:endParaRPr kumimoji="1" lang="zh-CN" altLang="en-US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363B0F45-5C7A-4816-AAE9-B4E40D6366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941" y="2571693"/>
            <a:ext cx="8682522" cy="857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74CE140-D2A4-49B0-AA14-6F020CDF58CB}"/>
              </a:ext>
            </a:extLst>
          </p:cNvPr>
          <p:cNvSpPr txBox="1"/>
          <p:nvPr/>
        </p:nvSpPr>
        <p:spPr>
          <a:xfrm>
            <a:off x="1443210" y="4979624"/>
            <a:ext cx="6092327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mport NavMain from '@/components/NavMain.vue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……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components: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NavMain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837941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8 </a:t>
            </a:r>
            <a:r>
              <a:rPr lang="zh-CN" altLang="en-US" dirty="0">
                <a:solidFill>
                  <a:srgbClr val="C00000"/>
                </a:solidFill>
              </a:rPr>
              <a:t>部门管理界面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136345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F85E5D-A036-4DAE-8B6E-513ACF6895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737245-BC79-4898-B5B3-613B18D89F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CD5490-9D8E-4F8D-8F21-BDD51534B870}"/>
              </a:ext>
            </a:extLst>
          </p:cNvPr>
          <p:cNvSpPr txBox="1"/>
          <p:nvPr/>
        </p:nvSpPr>
        <p:spPr>
          <a:xfrm>
            <a:off x="969484" y="1399142"/>
            <a:ext cx="10179586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        部门管理界面有两个界面组件，一个是新增部门界面组件，一个是管理部门界面组件。在</a:t>
            </a:r>
            <a:r>
              <a:rPr lang="en-US" altLang="zh-CN" dirty="0"/>
              <a:t>views</a:t>
            </a:r>
            <a:r>
              <a:rPr lang="zh-CN" altLang="en-US" dirty="0"/>
              <a:t>目录中，创建新增部门界面组件</a:t>
            </a:r>
            <a:r>
              <a:rPr lang="en-US" altLang="zh-CN" dirty="0" err="1">
                <a:solidFill>
                  <a:srgbClr val="C00000"/>
                </a:solidFill>
              </a:rPr>
              <a:t>AddDepartment.vue</a:t>
            </a:r>
            <a:r>
              <a:rPr lang="zh-CN" altLang="en-US" dirty="0"/>
              <a:t>；创建管理部门界面组件</a:t>
            </a:r>
            <a:r>
              <a:rPr lang="en-US" altLang="zh-CN" dirty="0" err="1">
                <a:solidFill>
                  <a:srgbClr val="C00000"/>
                </a:solidFill>
              </a:rPr>
              <a:t>Department.vue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        在新增部门界面中，部门名称和部门类型是必需输入项，上级部门是从数据库查询出来，供管理员选择。</a:t>
            </a:r>
          </a:p>
          <a:p>
            <a:r>
              <a:rPr lang="zh-CN" altLang="en-US" dirty="0"/>
              <a:t>        在部门管理界面中，可以根据部门名称和部门类型进行查询，并可对部门进行编辑、详情以及删除（不能删除有数据关联的部门）操作。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C7B6D894-8834-46DB-AB9F-55D6A25E1B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828" y="3429000"/>
            <a:ext cx="3070225" cy="307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>
            <a:extLst>
              <a:ext uri="{FF2B5EF4-FFF2-40B4-BE49-F238E27FC236}">
                <a16:creationId xmlns:a16="http://schemas.microsoft.com/office/drawing/2014/main" id="{FF581DA3-B3AF-4176-87CD-A7F86E2186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681" y="3429000"/>
            <a:ext cx="52705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7923AA96-1351-4FF0-B9B0-C12E0BCC82BB}"/>
              </a:ext>
            </a:extLst>
          </p:cNvPr>
          <p:cNvCxnSpPr/>
          <p:nvPr/>
        </p:nvCxnSpPr>
        <p:spPr>
          <a:xfrm flipH="1">
            <a:off x="2996588" y="1949986"/>
            <a:ext cx="1773716" cy="2005069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5A254AA7-9974-44B5-99DE-25E6A3165147}"/>
              </a:ext>
            </a:extLst>
          </p:cNvPr>
          <p:cNvCxnSpPr/>
          <p:nvPr/>
        </p:nvCxnSpPr>
        <p:spPr>
          <a:xfrm flipH="1">
            <a:off x="8141465" y="1949986"/>
            <a:ext cx="1386855" cy="245676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429943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9 </a:t>
            </a:r>
            <a:r>
              <a:rPr lang="zh-CN" altLang="en-US" dirty="0">
                <a:solidFill>
                  <a:srgbClr val="C00000"/>
                </a:solidFill>
              </a:rPr>
              <a:t>岗位管理界面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09257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2E974-FC00-4735-BBCF-0FCDD36D5B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1.1 </a:t>
            </a:r>
            <a:r>
              <a:rPr lang="zh-CN" altLang="en-US" dirty="0"/>
              <a:t>系统功能需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A377478-CF4F-468F-AE2B-9386ED6A33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5</a:t>
            </a:r>
            <a:r>
              <a:rPr lang="zh-CN" altLang="en-US" dirty="0">
                <a:solidFill>
                  <a:srgbClr val="C00000"/>
                </a:solidFill>
              </a:rPr>
              <a:t>、岗位调动管理</a:t>
            </a:r>
            <a:r>
              <a:rPr lang="zh-CN" altLang="en-US" dirty="0"/>
              <a:t>：主要对员工岗位调动管理，包括部门内岗位调动、部门间岗位调动、调动员工查询等功能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6</a:t>
            </a:r>
            <a:r>
              <a:rPr lang="zh-CN" altLang="en-US" dirty="0">
                <a:solidFill>
                  <a:srgbClr val="C00000"/>
                </a:solidFill>
              </a:rPr>
              <a:t>、员工离职管理</a:t>
            </a:r>
            <a:r>
              <a:rPr lang="zh-CN" altLang="en-US" dirty="0"/>
              <a:t>：主要对员工离职管理，包括确定离职员工、已离职员工信息查询等功能。离职的类型包括主动辞职、辞退、退休、开除、试用期未通过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7</a:t>
            </a:r>
            <a:r>
              <a:rPr lang="zh-CN" altLang="en-US" dirty="0">
                <a:solidFill>
                  <a:srgbClr val="C00000"/>
                </a:solidFill>
              </a:rPr>
              <a:t>、报表管理</a:t>
            </a:r>
            <a:r>
              <a:rPr lang="zh-CN" altLang="en-US" dirty="0"/>
              <a:t>：功能包括给定时间段新聘员工报表、给定时间段离职员工报表、给定时间段岗位调动员工报表、人事月报等报表查询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12A4934-9F3E-4A70-89EB-7390BE2A5D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542441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EAA214-6E73-4F0B-8C60-B000E695B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703413-D610-4CBE-890E-BA3F182E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4D576EA-AB61-4796-B11A-FAEAD55C56AE}"/>
              </a:ext>
            </a:extLst>
          </p:cNvPr>
          <p:cNvSpPr txBox="1"/>
          <p:nvPr/>
        </p:nvSpPr>
        <p:spPr>
          <a:xfrm>
            <a:off x="1189822" y="1388125"/>
            <a:ext cx="10058400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        岗位管理界面有两个界面组件，一个是新增岗位界面组件，一个是管理岗位界面组件。在</a:t>
            </a:r>
            <a:r>
              <a:rPr lang="en-US" altLang="zh-CN" dirty="0">
                <a:solidFill>
                  <a:srgbClr val="C00000"/>
                </a:solidFill>
              </a:rPr>
              <a:t>views</a:t>
            </a:r>
            <a:r>
              <a:rPr lang="zh-CN" altLang="en-US" dirty="0"/>
              <a:t>目录中，创建新增岗位界面组件</a:t>
            </a:r>
            <a:r>
              <a:rPr lang="en-US" altLang="zh-CN" dirty="0" err="1">
                <a:solidFill>
                  <a:srgbClr val="C00000"/>
                </a:solidFill>
              </a:rPr>
              <a:t>AddPost.vue</a:t>
            </a:r>
            <a:r>
              <a:rPr lang="zh-CN" altLang="en-US" dirty="0"/>
              <a:t>；创建管理岗位界面组件</a:t>
            </a:r>
            <a:r>
              <a:rPr lang="en-US" altLang="zh-CN" dirty="0" err="1">
                <a:solidFill>
                  <a:srgbClr val="C00000"/>
                </a:solidFill>
              </a:rPr>
              <a:t>Post.vue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        在新增岗位界面中，岗位名称和岗位类型是必需输入项。</a:t>
            </a:r>
          </a:p>
          <a:p>
            <a:r>
              <a:rPr lang="zh-CN" altLang="en-US" dirty="0"/>
              <a:t>        在岗位管理界面中，可以根据岗位名称和岗位类型进行查询，并可对岗位进行编辑、详情以及删除（不能删除有数据关联的岗位）操作。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90EBCD31-4B14-4AE6-A101-E5ED319C06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054" y="3030706"/>
            <a:ext cx="3265487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id="{91FDC1AD-2D52-4C9A-8341-8E320717E2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0" y="5057775"/>
            <a:ext cx="5270500" cy="166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8C657575-56AD-4C73-8337-EFD605A0E2C5}"/>
              </a:ext>
            </a:extLst>
          </p:cNvPr>
          <p:cNvCxnSpPr/>
          <p:nvPr/>
        </p:nvCxnSpPr>
        <p:spPr>
          <a:xfrm>
            <a:off x="5486400" y="1916935"/>
            <a:ext cx="220337" cy="196100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35F39B24-78E7-405C-8D09-BADB562C350A}"/>
              </a:ext>
            </a:extLst>
          </p:cNvPr>
          <p:cNvCxnSpPr>
            <a:cxnSpLocks/>
          </p:cNvCxnSpPr>
          <p:nvPr/>
        </p:nvCxnSpPr>
        <p:spPr>
          <a:xfrm flipV="1">
            <a:off x="7227065" y="1916936"/>
            <a:ext cx="1826880" cy="3552939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207658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10 </a:t>
            </a:r>
            <a:r>
              <a:rPr lang="zh-CN" altLang="en-US" dirty="0">
                <a:solidFill>
                  <a:srgbClr val="C00000"/>
                </a:solidFill>
              </a:rPr>
              <a:t>员工管理界面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90972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9CF84C-71E3-4E94-8C19-078FD23C62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9B7338-F645-46C3-8643-7D8B47563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49B0B3C-B1C5-4CBB-8EEC-A012C88D6CCF}"/>
              </a:ext>
            </a:extLst>
          </p:cNvPr>
          <p:cNvSpPr txBox="1"/>
          <p:nvPr/>
        </p:nvSpPr>
        <p:spPr>
          <a:xfrm>
            <a:off x="804231" y="1333041"/>
            <a:ext cx="10686362" cy="156966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员工管理界面有两个界面组件，一个是新增员工界面组件，一个是管理员工界面组件。在</a:t>
            </a:r>
            <a:r>
              <a:rPr lang="en-US" altLang="zh-CN" sz="2400" dirty="0">
                <a:solidFill>
                  <a:srgbClr val="C00000"/>
                </a:solidFill>
              </a:rPr>
              <a:t>views</a:t>
            </a:r>
            <a:r>
              <a:rPr lang="zh-CN" altLang="en-US" sz="2400" dirty="0"/>
              <a:t>目录中，创建新增员工界面组件</a:t>
            </a:r>
            <a:r>
              <a:rPr lang="en-US" altLang="zh-CN" sz="2400" dirty="0" err="1">
                <a:solidFill>
                  <a:srgbClr val="C00000"/>
                </a:solidFill>
              </a:rPr>
              <a:t>AddStaff.vue</a:t>
            </a:r>
            <a:r>
              <a:rPr lang="zh-CN" altLang="en-US" sz="2400" dirty="0"/>
              <a:t>；创建管理员工界面组件</a:t>
            </a:r>
            <a:r>
              <a:rPr lang="en-US" altLang="zh-CN" sz="2400" dirty="0" err="1">
                <a:solidFill>
                  <a:srgbClr val="C00000"/>
                </a:solidFill>
              </a:rPr>
              <a:t>Staff.vue</a:t>
            </a:r>
            <a:r>
              <a:rPr lang="zh-CN" altLang="en-US" sz="2400" dirty="0"/>
              <a:t>。在员工管理界面中，可以根据员工名称和部门名称进行查询，并可对员工进行编辑、详情以及删除（不能删除有数据关联的员工）操作。</a:t>
            </a: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4D815451-5D21-4ECB-8E77-D4561CB0CA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696" y="3429000"/>
            <a:ext cx="5541371" cy="246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>
            <a:extLst>
              <a:ext uri="{FF2B5EF4-FFF2-40B4-BE49-F238E27FC236}">
                <a16:creationId xmlns:a16="http://schemas.microsoft.com/office/drawing/2014/main" id="{28451CB7-8F2B-4305-BFC8-B13BBEE5F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7412" y="3541983"/>
            <a:ext cx="5289550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3A2D460E-34B9-40AC-AC80-AB7AB1080AC4}"/>
              </a:ext>
            </a:extLst>
          </p:cNvPr>
          <p:cNvCxnSpPr/>
          <p:nvPr/>
        </p:nvCxnSpPr>
        <p:spPr>
          <a:xfrm flipH="1">
            <a:off x="3734718" y="2049137"/>
            <a:ext cx="4197427" cy="1492846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448418D7-F668-4036-A881-081AFF59F344}"/>
              </a:ext>
            </a:extLst>
          </p:cNvPr>
          <p:cNvCxnSpPr/>
          <p:nvPr/>
        </p:nvCxnSpPr>
        <p:spPr>
          <a:xfrm>
            <a:off x="2610998" y="2324559"/>
            <a:ext cx="5023691" cy="1740665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260394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11 </a:t>
            </a:r>
            <a:r>
              <a:rPr lang="zh-CN" altLang="en-US" dirty="0">
                <a:solidFill>
                  <a:srgbClr val="C00000"/>
                </a:solidFill>
              </a:rPr>
              <a:t>试用期管理界面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522189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B147F1-63AB-492E-AA62-CD4F4A5D4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4FF2EC-7D51-4B92-BE88-6AB82B406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A30FF5C-782D-444A-9A5E-49C470B7DD0C}"/>
              </a:ext>
            </a:extLst>
          </p:cNvPr>
          <p:cNvSpPr txBox="1"/>
          <p:nvPr/>
        </p:nvSpPr>
        <p:spPr>
          <a:xfrm>
            <a:off x="1053947" y="1410159"/>
            <a:ext cx="10084106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在</a:t>
            </a:r>
            <a:r>
              <a:rPr lang="en-US" altLang="zh-CN" sz="2400" dirty="0">
                <a:solidFill>
                  <a:srgbClr val="C00000"/>
                </a:solidFill>
              </a:rPr>
              <a:t>views</a:t>
            </a:r>
            <a:r>
              <a:rPr lang="zh-CN" altLang="en-US" sz="2400" dirty="0"/>
              <a:t>目录中，创建试用期管理界面组件</a:t>
            </a:r>
            <a:r>
              <a:rPr lang="en-US" altLang="zh-CN" sz="2400" dirty="0" err="1">
                <a:solidFill>
                  <a:srgbClr val="C00000"/>
                </a:solidFill>
              </a:rPr>
              <a:t>PeroidOp.vue</a:t>
            </a:r>
            <a:r>
              <a:rPr lang="zh-CN" altLang="en-US" sz="2400" dirty="0"/>
              <a:t>。在试用期管理界面中，可以对正常状态的试用期人员进行转正、延期、不录用等操作。同时，也可以根据多个条件查询处于试用期的员工。</a:t>
            </a: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4BE93764-1177-425D-A0E6-AD19C48394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718" y="2934018"/>
            <a:ext cx="6993958" cy="2056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99482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12 </a:t>
            </a:r>
            <a:r>
              <a:rPr lang="zh-CN" altLang="en-US" dirty="0">
                <a:solidFill>
                  <a:srgbClr val="C00000"/>
                </a:solidFill>
              </a:rPr>
              <a:t>岗位调动管理界面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849337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ED5EBA-B412-49DB-9FB2-23A3B6443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292D94-6F69-4913-BA11-2A09C422CE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44212"/>
            <a:ext cx="10515600" cy="4586694"/>
          </a:xfrm>
        </p:spPr>
        <p:txBody>
          <a:bodyPr/>
          <a:lstStyle/>
          <a:p>
            <a:r>
              <a:rPr lang="zh-CN" altLang="en-US" dirty="0"/>
              <a:t>岗位调动管理界面有两个界面组件，一个是录入岗位调动界面组件，一个是查询调动员工界面组件。在</a:t>
            </a:r>
            <a:r>
              <a:rPr lang="en-US" altLang="zh-CN" dirty="0">
                <a:solidFill>
                  <a:srgbClr val="C00000"/>
                </a:solidFill>
              </a:rPr>
              <a:t>views</a:t>
            </a:r>
            <a:r>
              <a:rPr lang="zh-CN" altLang="en-US" dirty="0"/>
              <a:t>目录中，创建录入岗位调动界面组件</a:t>
            </a:r>
            <a:r>
              <a:rPr lang="en-US" altLang="zh-CN" dirty="0" err="1">
                <a:solidFill>
                  <a:srgbClr val="C00000"/>
                </a:solidFill>
              </a:rPr>
              <a:t>AddTransferStaff.vue</a:t>
            </a:r>
            <a:r>
              <a:rPr lang="zh-CN" altLang="en-US" dirty="0"/>
              <a:t>；创建查询调动员工界面组件</a:t>
            </a:r>
            <a:r>
              <a:rPr lang="en-US" altLang="zh-CN" dirty="0" err="1">
                <a:solidFill>
                  <a:srgbClr val="C00000"/>
                </a:solidFill>
              </a:rPr>
              <a:t>TransferStaff.vue</a:t>
            </a:r>
            <a:r>
              <a:rPr lang="zh-CN" altLang="en-US" dirty="0"/>
              <a:t>。在录入岗位调动界面中，可以根据员工编号自动带入员工姓名和之前岗位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221473A-D06E-43F3-A7DD-917C0E4A9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5</a:t>
            </a:fld>
            <a:endParaRPr kumimoji="1" lang="zh-CN" altLang="en-US" dirty="0"/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FBDAB4C8-7084-4742-A47E-BB9A43C16D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413" y="3429000"/>
            <a:ext cx="2781300" cy="320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>
            <a:extLst>
              <a:ext uri="{FF2B5EF4-FFF2-40B4-BE49-F238E27FC236}">
                <a16:creationId xmlns:a16="http://schemas.microsoft.com/office/drawing/2014/main" id="{EA085DC9-6EC3-485F-8314-71B9418E49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466" y="3583657"/>
            <a:ext cx="6991679" cy="1886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C5E37E63-F152-493C-AD98-D70EC7EE0C85}"/>
              </a:ext>
            </a:extLst>
          </p:cNvPr>
          <p:cNvCxnSpPr>
            <a:cxnSpLocks/>
          </p:cNvCxnSpPr>
          <p:nvPr/>
        </p:nvCxnSpPr>
        <p:spPr>
          <a:xfrm flipH="1">
            <a:off x="3272010" y="2489812"/>
            <a:ext cx="1828801" cy="122287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D05E7FC7-9B72-4241-8BAB-63851B1451F7}"/>
              </a:ext>
            </a:extLst>
          </p:cNvPr>
          <p:cNvCxnSpPr/>
          <p:nvPr/>
        </p:nvCxnSpPr>
        <p:spPr>
          <a:xfrm>
            <a:off x="3966072" y="2732183"/>
            <a:ext cx="3393195" cy="175168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662495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13 </a:t>
            </a:r>
            <a:r>
              <a:rPr lang="zh-CN" altLang="en-US" dirty="0">
                <a:solidFill>
                  <a:srgbClr val="C00000"/>
                </a:solidFill>
              </a:rPr>
              <a:t>员工离职管理界面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068341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733817-6441-4E32-A822-B02C808810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6C782-8656-4720-80A4-98BF9212AD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员工离职管理界面有两个界面组件，一个是录入离职员工界面组件，一个是查询已离职员工界面组件。在</a:t>
            </a:r>
            <a:r>
              <a:rPr lang="en-US" altLang="zh-CN" dirty="0">
                <a:solidFill>
                  <a:srgbClr val="C00000"/>
                </a:solidFill>
              </a:rPr>
              <a:t>views</a:t>
            </a:r>
            <a:r>
              <a:rPr lang="zh-CN" altLang="en-US" dirty="0"/>
              <a:t>目录中，创建录入离职员工界面组件</a:t>
            </a:r>
            <a:r>
              <a:rPr lang="en-US" altLang="zh-CN" dirty="0" err="1">
                <a:solidFill>
                  <a:srgbClr val="C00000"/>
                </a:solidFill>
              </a:rPr>
              <a:t>AddQuit.vue</a:t>
            </a:r>
            <a:r>
              <a:rPr lang="zh-CN" altLang="en-US" dirty="0"/>
              <a:t>；创建查询已离职员工界面组件</a:t>
            </a:r>
            <a:r>
              <a:rPr lang="en-US" altLang="zh-CN" dirty="0" err="1">
                <a:solidFill>
                  <a:srgbClr val="C00000"/>
                </a:solidFill>
              </a:rPr>
              <a:t>Quit.vue</a:t>
            </a:r>
            <a:r>
              <a:rPr lang="zh-CN" altLang="en-US" dirty="0"/>
              <a:t>。在录入离职员工界面中，可以根据员工编号自动带入员工姓名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34EA23F-58DF-4500-8736-BB97537D6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7</a:t>
            </a:fld>
            <a:endParaRPr kumimoji="1" lang="zh-CN" altLang="en-US" dirty="0"/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C0B56290-2F5A-442C-83EE-AE99B8CF78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2765" y="3429000"/>
            <a:ext cx="28733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>
            <a:extLst>
              <a:ext uri="{FF2B5EF4-FFF2-40B4-BE49-F238E27FC236}">
                <a16:creationId xmlns:a16="http://schemas.microsoft.com/office/drawing/2014/main" id="{D2FED127-CDB0-46E0-AE5C-88440FE0C3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363" y="3506539"/>
            <a:ext cx="52705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66D8ED28-56A6-4852-ABAE-100A74899D57}"/>
              </a:ext>
            </a:extLst>
          </p:cNvPr>
          <p:cNvCxnSpPr>
            <a:cxnSpLocks/>
          </p:cNvCxnSpPr>
          <p:nvPr/>
        </p:nvCxnSpPr>
        <p:spPr>
          <a:xfrm flipH="1">
            <a:off x="5122843" y="2732183"/>
            <a:ext cx="143220" cy="122287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16A8D57C-2567-4D06-9DB7-D16F5C046504}"/>
              </a:ext>
            </a:extLst>
          </p:cNvPr>
          <p:cNvCxnSpPr>
            <a:cxnSpLocks/>
          </p:cNvCxnSpPr>
          <p:nvPr/>
        </p:nvCxnSpPr>
        <p:spPr>
          <a:xfrm>
            <a:off x="2412694" y="3106757"/>
            <a:ext cx="5783855" cy="925416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85814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14 </a:t>
            </a:r>
            <a:r>
              <a:rPr lang="zh-CN" altLang="en-US" dirty="0">
                <a:solidFill>
                  <a:srgbClr val="C00000"/>
                </a:solidFill>
              </a:rPr>
              <a:t>报表管理界面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97440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6DB75-8F3D-4989-B72F-4D3197547F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1 </a:t>
            </a:r>
            <a:r>
              <a:rPr lang="zh-CN" altLang="en-US" dirty="0"/>
              <a:t>系统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C2618F-96AF-42A5-B804-39C298AAC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6.1.1 </a:t>
            </a:r>
            <a:r>
              <a:rPr lang="zh-CN" altLang="en-US" dirty="0"/>
              <a:t>系统功能需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1.2 </a:t>
            </a:r>
            <a:r>
              <a:rPr lang="zh-CN" altLang="en-US" dirty="0">
                <a:solidFill>
                  <a:srgbClr val="C00000"/>
                </a:solidFill>
              </a:rPr>
              <a:t>系统模块划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3B6FC7-BBEC-4692-A673-35D9042CF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545930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7E8D41-AC86-4EDB-A797-E2CC3B926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547588-0B2C-416B-A4E9-E6923D316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8373" y="1411606"/>
            <a:ext cx="11754080" cy="4586694"/>
          </a:xfrm>
        </p:spPr>
        <p:txBody>
          <a:bodyPr/>
          <a:lstStyle/>
          <a:p>
            <a:r>
              <a:rPr lang="zh-CN" altLang="en-US" dirty="0"/>
              <a:t>报表管理界面有三个界面组件，一个是新聘员工报表界面组件，一个是离职员工报表界面组件，一个是岗位调动报表界面组件。在</a:t>
            </a:r>
            <a:r>
              <a:rPr lang="en-US" altLang="zh-CN" dirty="0">
                <a:solidFill>
                  <a:srgbClr val="C00000"/>
                </a:solidFill>
              </a:rPr>
              <a:t>views</a:t>
            </a:r>
            <a:r>
              <a:rPr lang="zh-CN" altLang="en-US" dirty="0"/>
              <a:t>目录中，创建新聘员工报表界面组件</a:t>
            </a:r>
            <a:r>
              <a:rPr lang="en-US" altLang="zh-CN" dirty="0" err="1">
                <a:solidFill>
                  <a:srgbClr val="C00000"/>
                </a:solidFill>
              </a:rPr>
              <a:t>NewStaffReport.vue</a:t>
            </a:r>
            <a:r>
              <a:rPr lang="zh-CN" altLang="en-US" dirty="0"/>
              <a:t>；创建离职员工报表界面组件</a:t>
            </a:r>
            <a:r>
              <a:rPr lang="en-US" altLang="zh-CN" dirty="0" err="1">
                <a:solidFill>
                  <a:srgbClr val="C00000"/>
                </a:solidFill>
              </a:rPr>
              <a:t>QuitStaffReport.vue</a:t>
            </a:r>
            <a:r>
              <a:rPr lang="zh-CN" altLang="en-US" dirty="0"/>
              <a:t>；创建岗位调动报表界面组件</a:t>
            </a:r>
            <a:r>
              <a:rPr lang="en-US" altLang="zh-CN" dirty="0" err="1">
                <a:solidFill>
                  <a:srgbClr val="C00000"/>
                </a:solidFill>
              </a:rPr>
              <a:t>TransferStaffReport.vue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55E631-2033-4820-842E-3274140E1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9</a:t>
            </a:fld>
            <a:endParaRPr kumimoji="1" lang="zh-CN" altLang="en-US" dirty="0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112BB5C6-1238-4864-989E-AFBBC7CE8B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934" y="3815011"/>
            <a:ext cx="5417374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>
            <a:extLst>
              <a:ext uri="{FF2B5EF4-FFF2-40B4-BE49-F238E27FC236}">
                <a16:creationId xmlns:a16="http://schemas.microsoft.com/office/drawing/2014/main" id="{9A25EE19-49B5-4895-8D85-E5355C4907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5693" y="3704953"/>
            <a:ext cx="5617934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>
            <a:extLst>
              <a:ext uri="{FF2B5EF4-FFF2-40B4-BE49-F238E27FC236}">
                <a16:creationId xmlns:a16="http://schemas.microsoft.com/office/drawing/2014/main" id="{A108E880-A2CE-4D03-98BC-1BC83F66C3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6246" y="5446394"/>
            <a:ext cx="6422834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B90D4C86-B3E9-42C8-B3C7-DE0E90CAB7C9}"/>
              </a:ext>
            </a:extLst>
          </p:cNvPr>
          <p:cNvCxnSpPr/>
          <p:nvPr/>
        </p:nvCxnSpPr>
        <p:spPr>
          <a:xfrm flipH="1">
            <a:off x="3646583" y="2610998"/>
            <a:ext cx="2875403" cy="1817783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C91BBC25-4941-414C-8FCF-6879377E025B}"/>
              </a:ext>
            </a:extLst>
          </p:cNvPr>
          <p:cNvCxnSpPr/>
          <p:nvPr/>
        </p:nvCxnSpPr>
        <p:spPr>
          <a:xfrm>
            <a:off x="4627084" y="2930487"/>
            <a:ext cx="4021157" cy="133304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A850E0FB-1953-4E0D-A2EB-652CC59DBEE4}"/>
              </a:ext>
            </a:extLst>
          </p:cNvPr>
          <p:cNvCxnSpPr/>
          <p:nvPr/>
        </p:nvCxnSpPr>
        <p:spPr>
          <a:xfrm>
            <a:off x="2710149" y="3349128"/>
            <a:ext cx="3073706" cy="284235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691257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2F6C64-0481-483D-97B6-113DB6BE0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4 </a:t>
            </a:r>
            <a:r>
              <a:rPr lang="zh-CN" altLang="en-US" dirty="0"/>
              <a:t>前端项目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84C3AD-35D9-4EB7-830C-B67FCC8F8C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6939708" cy="53472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16.4.1 </a:t>
            </a:r>
            <a:r>
              <a:rPr lang="zh-CN" altLang="en-US" dirty="0"/>
              <a:t>使用</a:t>
            </a:r>
            <a:r>
              <a:rPr lang="en-US" altLang="zh-CN" dirty="0"/>
              <a:t>Vue CLI</a:t>
            </a:r>
            <a:r>
              <a:rPr lang="zh-CN" altLang="en-US" dirty="0"/>
              <a:t>搭建前端项目</a:t>
            </a:r>
            <a:endParaRPr lang="en-US" altLang="zh-CN" dirty="0"/>
          </a:p>
          <a:p>
            <a:r>
              <a:rPr lang="en-US" altLang="zh-CN" dirty="0"/>
              <a:t>16.4.2 </a:t>
            </a:r>
            <a:r>
              <a:rPr lang="zh-CN" altLang="en-US" dirty="0"/>
              <a:t>安装</a:t>
            </a:r>
            <a:r>
              <a:rPr lang="en-US" altLang="zh-CN" dirty="0" err="1"/>
              <a:t>axios</a:t>
            </a:r>
            <a:endParaRPr lang="en-US" altLang="zh-CN" dirty="0"/>
          </a:p>
          <a:p>
            <a:r>
              <a:rPr lang="en-US" altLang="zh-CN" dirty="0"/>
              <a:t>16.4.3 </a:t>
            </a:r>
            <a:r>
              <a:rPr lang="zh-CN" altLang="en-US" dirty="0"/>
              <a:t>设置反向代理</a:t>
            </a:r>
            <a:endParaRPr lang="en-US" altLang="zh-CN" dirty="0"/>
          </a:p>
          <a:p>
            <a:r>
              <a:rPr lang="en-US" altLang="zh-CN" dirty="0"/>
              <a:t>16.4.4 </a:t>
            </a:r>
            <a:r>
              <a:rPr lang="zh-CN" altLang="en-US" dirty="0"/>
              <a:t>配置页面路由</a:t>
            </a:r>
            <a:endParaRPr lang="en-US" altLang="zh-CN" dirty="0"/>
          </a:p>
          <a:p>
            <a:r>
              <a:rPr lang="en-US" altLang="zh-CN" dirty="0"/>
              <a:t>16.4.5 </a:t>
            </a:r>
            <a:r>
              <a:rPr lang="zh-CN" altLang="en-US" dirty="0"/>
              <a:t>安装</a:t>
            </a:r>
            <a:r>
              <a:rPr lang="en-US" altLang="zh-CN" dirty="0"/>
              <a:t>Element Plus</a:t>
            </a:r>
          </a:p>
          <a:p>
            <a:r>
              <a:rPr lang="en-US" altLang="zh-CN" dirty="0"/>
              <a:t>16.4.6 </a:t>
            </a:r>
            <a:r>
              <a:rPr lang="zh-CN" altLang="en-US" dirty="0"/>
              <a:t>管理员登录界面实现</a:t>
            </a:r>
            <a:endParaRPr lang="en-US" altLang="zh-CN" dirty="0"/>
          </a:p>
          <a:p>
            <a:r>
              <a:rPr lang="en-US" altLang="zh-CN" dirty="0"/>
              <a:t>16.4.7 </a:t>
            </a:r>
            <a:r>
              <a:rPr lang="zh-CN" altLang="en-US" dirty="0"/>
              <a:t>界面导航组件实现</a:t>
            </a:r>
            <a:endParaRPr lang="en-US" altLang="zh-CN" dirty="0"/>
          </a:p>
          <a:p>
            <a:r>
              <a:rPr lang="en-US" altLang="zh-CN" dirty="0"/>
              <a:t>16.4.8 </a:t>
            </a:r>
            <a:r>
              <a:rPr lang="zh-CN" altLang="en-US" dirty="0"/>
              <a:t>部门管理界面实现</a:t>
            </a:r>
            <a:endParaRPr lang="en-US" altLang="zh-CN" dirty="0"/>
          </a:p>
          <a:p>
            <a:r>
              <a:rPr lang="en-US" altLang="zh-CN" dirty="0"/>
              <a:t>16.4.9 </a:t>
            </a:r>
            <a:r>
              <a:rPr lang="zh-CN" altLang="en-US" dirty="0"/>
              <a:t>岗位管理界面实现</a:t>
            </a:r>
            <a:endParaRPr lang="en-US" altLang="zh-CN" dirty="0"/>
          </a:p>
          <a:p>
            <a:r>
              <a:rPr lang="en-US" altLang="zh-CN" dirty="0"/>
              <a:t>16.4.10 </a:t>
            </a:r>
            <a:r>
              <a:rPr lang="zh-CN" altLang="en-US" dirty="0"/>
              <a:t>员工管理界面实现</a:t>
            </a:r>
            <a:endParaRPr lang="en-US" altLang="zh-CN" dirty="0"/>
          </a:p>
          <a:p>
            <a:r>
              <a:rPr lang="en-US" altLang="zh-CN" dirty="0"/>
              <a:t>16.4.11 </a:t>
            </a:r>
            <a:r>
              <a:rPr lang="zh-CN" altLang="en-US" dirty="0"/>
              <a:t>试用期管理界面实现</a:t>
            </a:r>
            <a:endParaRPr lang="en-US" altLang="zh-CN" dirty="0"/>
          </a:p>
          <a:p>
            <a:r>
              <a:rPr lang="en-US" altLang="zh-CN" dirty="0"/>
              <a:t>16.4.12 </a:t>
            </a:r>
            <a:r>
              <a:rPr lang="zh-CN" altLang="en-US" dirty="0"/>
              <a:t>岗位调动管理界面实现</a:t>
            </a:r>
            <a:endParaRPr lang="en-US" altLang="zh-CN" dirty="0"/>
          </a:p>
          <a:p>
            <a:r>
              <a:rPr lang="en-US" altLang="zh-CN" dirty="0"/>
              <a:t>16.4.13 </a:t>
            </a:r>
            <a:r>
              <a:rPr lang="zh-CN" altLang="en-US" dirty="0"/>
              <a:t>员工离职管理界面实现</a:t>
            </a:r>
            <a:endParaRPr lang="en-US" altLang="zh-CN" dirty="0"/>
          </a:p>
          <a:p>
            <a:r>
              <a:rPr lang="en-US" altLang="zh-CN" dirty="0"/>
              <a:t>16.4.14 </a:t>
            </a:r>
            <a:r>
              <a:rPr lang="zh-CN" altLang="en-US" dirty="0"/>
              <a:t>报表管理界面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6.4.15 </a:t>
            </a:r>
            <a:r>
              <a:rPr lang="zh-CN" altLang="en-US" dirty="0">
                <a:solidFill>
                  <a:srgbClr val="C00000"/>
                </a:solidFill>
              </a:rPr>
              <a:t>使用钩子函数实现登录权限认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3F7892-8D99-4B1F-B16C-F8E3B92CB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588487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F05C2D-89C8-4030-802E-F66586C1C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541572" cy="87908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16.4.15 </a:t>
            </a:r>
            <a:r>
              <a:rPr lang="zh-CN" altLang="en-US" dirty="0"/>
              <a:t>使用钩子函数实现登录权限认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C8891B-165B-4B74-82C8-AD91ED38DC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89572"/>
            <a:ext cx="10515600" cy="4586694"/>
          </a:xfrm>
        </p:spPr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定义状态变量</a:t>
            </a:r>
          </a:p>
          <a:p>
            <a:r>
              <a:rPr lang="zh-CN" altLang="en-US" dirty="0"/>
              <a:t>在</a:t>
            </a:r>
            <a:r>
              <a:rPr lang="en-US" altLang="zh-CN" dirty="0" err="1"/>
              <a:t>vuex</a:t>
            </a:r>
            <a:r>
              <a:rPr lang="zh-CN" altLang="en-US" dirty="0"/>
              <a:t>的配置文件</a:t>
            </a:r>
            <a:r>
              <a:rPr lang="en-US" altLang="zh-CN" dirty="0" err="1">
                <a:solidFill>
                  <a:srgbClr val="C00000"/>
                </a:solidFill>
              </a:rPr>
              <a:t>src</a:t>
            </a:r>
            <a:r>
              <a:rPr lang="en-US" altLang="zh-CN" dirty="0">
                <a:solidFill>
                  <a:srgbClr val="C00000"/>
                </a:solidFill>
              </a:rPr>
              <a:t>/store/index.js</a:t>
            </a:r>
            <a:r>
              <a:rPr lang="zh-CN" altLang="en-US" dirty="0"/>
              <a:t>中，新建状态变量</a:t>
            </a:r>
            <a:r>
              <a:rPr lang="en-US" altLang="zh-CN" dirty="0" err="1">
                <a:solidFill>
                  <a:srgbClr val="C00000"/>
                </a:solidFill>
              </a:rPr>
              <a:t>isLogin</a:t>
            </a:r>
            <a:r>
              <a:rPr lang="zh-CN" altLang="en-US" dirty="0"/>
              <a:t>，判断用户是否已登录，并在</a:t>
            </a:r>
            <a:r>
              <a:rPr lang="en-US" altLang="zh-CN" dirty="0">
                <a:solidFill>
                  <a:srgbClr val="C00000"/>
                </a:solidFill>
              </a:rPr>
              <a:t>mutations</a:t>
            </a:r>
            <a:r>
              <a:rPr lang="zh-CN" altLang="en-US" dirty="0"/>
              <a:t>中定义改变状态变量的方法</a:t>
            </a:r>
            <a:r>
              <a:rPr lang="en-US" altLang="zh-CN" dirty="0" err="1">
                <a:solidFill>
                  <a:srgbClr val="C00000"/>
                </a:solidFill>
              </a:rPr>
              <a:t>changeLogin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F5CCA3-D7AB-414A-A688-F92B7A74BD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D9E4F7B-06B5-4FF8-AAB6-C4C0F5436546}"/>
              </a:ext>
            </a:extLst>
          </p:cNvPr>
          <p:cNvSpPr txBox="1"/>
          <p:nvPr/>
        </p:nvSpPr>
        <p:spPr>
          <a:xfrm>
            <a:off x="1123720" y="3340960"/>
            <a:ext cx="6676222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mport { createStore } from 'vuex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port default createStore(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state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初始时候给一个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isLogin='0'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表示用户未登录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Login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window.sessionStorage.getItem('user') == null ? '0' : window.sessionStorage.getItem('user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mutations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changeLogin(state, data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state.isLogin = data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window.sessionStorage.setItem('user', data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}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00AD5D6-38DA-4E3D-ACEF-E9D020297F5F}"/>
              </a:ext>
            </a:extLst>
          </p:cNvPr>
          <p:cNvCxnSpPr/>
          <p:nvPr/>
        </p:nvCxnSpPr>
        <p:spPr>
          <a:xfrm flipH="1">
            <a:off x="2335576" y="2192357"/>
            <a:ext cx="8350785" cy="2401677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978712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B71EC3-0D26-4A50-A2D5-D94DEAB895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修改状态变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72BF12-1E4A-40D8-AA3C-CF38721840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当管理员登录成功后，调用</a:t>
            </a:r>
            <a:r>
              <a:rPr lang="en-US" altLang="zh-CN" dirty="0">
                <a:solidFill>
                  <a:srgbClr val="C00000"/>
                </a:solidFill>
              </a:rPr>
              <a:t>this.$</a:t>
            </a:r>
            <a:r>
              <a:rPr lang="en-US" altLang="zh-CN" dirty="0" err="1">
                <a:solidFill>
                  <a:srgbClr val="C00000"/>
                </a:solidFill>
              </a:rPr>
              <a:t>store.commit</a:t>
            </a:r>
            <a:r>
              <a:rPr lang="en-US" altLang="zh-CN" dirty="0">
                <a:solidFill>
                  <a:srgbClr val="C00000"/>
                </a:solidFill>
              </a:rPr>
              <a:t>('</a:t>
            </a:r>
            <a:r>
              <a:rPr lang="en-US" altLang="zh-CN" dirty="0" err="1">
                <a:solidFill>
                  <a:srgbClr val="C00000"/>
                </a:solidFill>
              </a:rPr>
              <a:t>changeLogin</a:t>
            </a:r>
            <a:r>
              <a:rPr lang="en-US" altLang="zh-CN" dirty="0">
                <a:solidFill>
                  <a:srgbClr val="C00000"/>
                </a:solidFill>
              </a:rPr>
              <a:t>',</a:t>
            </a:r>
            <a:r>
              <a:rPr lang="en-US" altLang="zh-CN" dirty="0" err="1">
                <a:solidFill>
                  <a:srgbClr val="C00000"/>
                </a:solidFill>
              </a:rPr>
              <a:t>this.loginForm.uname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r>
              <a:rPr lang="zh-CN" altLang="en-US" dirty="0"/>
              <a:t>修改状态变量</a:t>
            </a:r>
            <a:r>
              <a:rPr lang="en-US" altLang="zh-CN" dirty="0" err="1">
                <a:solidFill>
                  <a:srgbClr val="C00000"/>
                </a:solidFill>
              </a:rPr>
              <a:t>isLogin</a:t>
            </a:r>
            <a:r>
              <a:rPr lang="zh-CN" altLang="en-US" dirty="0"/>
              <a:t>，标记为已登录状态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6D5F72-F0A5-46E2-A4F1-3F3AF8F222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16131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19487-AF0F-4999-83E1-F39AAC6F55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3</a:t>
            </a:r>
            <a:r>
              <a:rPr lang="zh-CN" altLang="en-US" sz="2400" dirty="0"/>
              <a:t>．使用前置路由钩子函数</a:t>
            </a:r>
            <a:r>
              <a:rPr lang="en-US" altLang="zh-CN" sz="2400" dirty="0" err="1"/>
              <a:t>beforeEach</a:t>
            </a:r>
            <a:r>
              <a:rPr lang="zh-CN" altLang="en-US" sz="2400" dirty="0"/>
              <a:t>判断是否登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633483-9453-4C27-B0B2-C7897686CA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>
                <a:solidFill>
                  <a:srgbClr val="C00000"/>
                </a:solidFill>
              </a:rPr>
              <a:t>personmis-vue</a:t>
            </a:r>
            <a:r>
              <a:rPr lang="zh-CN" altLang="en-US" dirty="0"/>
              <a:t>的入口文件</a:t>
            </a:r>
            <a:r>
              <a:rPr lang="en-US" altLang="zh-CN" dirty="0">
                <a:solidFill>
                  <a:srgbClr val="C00000"/>
                </a:solidFill>
              </a:rPr>
              <a:t>main.js</a:t>
            </a:r>
            <a:r>
              <a:rPr lang="zh-CN" altLang="en-US" dirty="0"/>
              <a:t>中，使用前置路由钩子函数</a:t>
            </a:r>
            <a:r>
              <a:rPr lang="en-US" altLang="zh-CN" dirty="0" err="1">
                <a:solidFill>
                  <a:srgbClr val="C00000"/>
                </a:solidFill>
              </a:rPr>
              <a:t>beforeEach</a:t>
            </a:r>
            <a:r>
              <a:rPr lang="zh-CN" altLang="en-US" dirty="0"/>
              <a:t>，进入每个路由导航之前（登录路由除外），判断是否已登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15D2FB-869A-4E51-B66C-916F26F99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9755E13-4256-4580-906A-A91AAF7CAECD}"/>
              </a:ext>
            </a:extLst>
          </p:cNvPr>
          <p:cNvSpPr txBox="1"/>
          <p:nvPr/>
        </p:nvSpPr>
        <p:spPr>
          <a:xfrm>
            <a:off x="1307508" y="2886419"/>
            <a:ext cx="8464453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outer.beforeEach((to,from,next)=&gt;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f(!to.matched.some(m=&gt;m.meta.auth))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if (store.state.isLogin == '0'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alert(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您没有登录，无权访问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{confirmButtonText: '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确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 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next(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path: 'login'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query: {redirect: to.fullPath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} else { //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已经登陆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next() 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正常跳转到设置好的页面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else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next(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 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537807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4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1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2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3 </a:t>
            </a:r>
            <a:r>
              <a:rPr kumimoji="1" lang="zh-CN" altLang="en-US" dirty="0"/>
              <a:t>后台应用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6.4 </a:t>
            </a:r>
            <a:r>
              <a:rPr kumimoji="1" lang="zh-CN" altLang="en-US" dirty="0"/>
              <a:t>前端项目的实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6.5 </a:t>
            </a:r>
            <a:r>
              <a:rPr kumimoji="1" lang="zh-CN" altLang="en-US" dirty="0">
                <a:solidFill>
                  <a:srgbClr val="C00000"/>
                </a:solidFill>
              </a:rPr>
              <a:t>测试运行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07319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4BC95E-365B-4938-913D-CD01ACC1B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5 </a:t>
            </a:r>
            <a:r>
              <a:rPr lang="zh-CN" altLang="en-US" dirty="0"/>
              <a:t>测试运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ED1C87-B01D-4FBD-AFE0-D235FAF453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1353800" cy="4586694"/>
          </a:xfrm>
        </p:spPr>
        <p:txBody>
          <a:bodyPr/>
          <a:lstStyle/>
          <a:p>
            <a:r>
              <a:rPr lang="zh-CN" altLang="en-US" dirty="0"/>
              <a:t>首先，运行后台应用</a:t>
            </a:r>
            <a:r>
              <a:rPr lang="en-US" altLang="zh-CN" dirty="0" err="1">
                <a:solidFill>
                  <a:srgbClr val="C00000"/>
                </a:solidFill>
              </a:rPr>
              <a:t>personmis</a:t>
            </a:r>
            <a:r>
              <a:rPr lang="zh-CN" altLang="en-US" dirty="0"/>
              <a:t>的主类</a:t>
            </a:r>
            <a:r>
              <a:rPr lang="en-US" altLang="zh-CN" dirty="0" err="1">
                <a:solidFill>
                  <a:srgbClr val="C00000"/>
                </a:solidFill>
              </a:rPr>
              <a:t>PersonmisApplication</a:t>
            </a:r>
            <a:r>
              <a:rPr lang="zh-CN" altLang="en-US" dirty="0"/>
              <a:t>，启动</a:t>
            </a:r>
            <a:r>
              <a:rPr lang="en-US" altLang="zh-CN" dirty="0" err="1">
                <a:solidFill>
                  <a:srgbClr val="C00000"/>
                </a:solidFill>
              </a:rPr>
              <a:t>personmis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其次，在打开</a:t>
            </a:r>
            <a:r>
              <a:rPr lang="en-US" altLang="zh-CN" dirty="0" err="1">
                <a:solidFill>
                  <a:srgbClr val="C00000"/>
                </a:solidFill>
              </a:rPr>
              <a:t>personmis-vue</a:t>
            </a:r>
            <a:r>
              <a:rPr lang="zh-CN" altLang="en-US" dirty="0"/>
              <a:t>的</a:t>
            </a:r>
            <a:r>
              <a:rPr lang="en-US" altLang="zh-CN" dirty="0" err="1"/>
              <a:t>VSCode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C00000"/>
                </a:solidFill>
              </a:rPr>
              <a:t>Terminal</a:t>
            </a:r>
            <a:r>
              <a:rPr lang="zh-CN" altLang="en-US" dirty="0"/>
              <a:t>终端命令行窗口中，执行</a:t>
            </a:r>
            <a:r>
              <a:rPr lang="en-US" altLang="zh-CN" dirty="0" err="1">
                <a:solidFill>
                  <a:srgbClr val="C00000"/>
                </a:solidFill>
              </a:rPr>
              <a:t>npm</a:t>
            </a:r>
            <a:r>
              <a:rPr lang="en-US" altLang="zh-CN" dirty="0">
                <a:solidFill>
                  <a:srgbClr val="C00000"/>
                </a:solidFill>
              </a:rPr>
              <a:t> run serve</a:t>
            </a:r>
            <a:r>
              <a:rPr lang="zh-CN" altLang="en-US" dirty="0"/>
              <a:t>命令启动前端项目</a:t>
            </a:r>
            <a:r>
              <a:rPr lang="en-US" altLang="zh-CN" dirty="0" err="1">
                <a:solidFill>
                  <a:srgbClr val="C00000"/>
                </a:solidFill>
              </a:rPr>
              <a:t>personmis-vue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最后，可通过</a:t>
            </a:r>
            <a:r>
              <a:rPr lang="en-US" altLang="zh-CN" dirty="0">
                <a:solidFill>
                  <a:srgbClr val="C00000"/>
                </a:solidFill>
              </a:rPr>
              <a:t>http://localhost:8080/</a:t>
            </a:r>
            <a:r>
              <a:rPr lang="zh-CN" altLang="en-US" dirty="0"/>
              <a:t>测试运行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8B53145-F872-40FE-A019-3D8CA9DB1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5</a:t>
            </a:fld>
            <a:endParaRPr kumimoji="1" lang="zh-CN" altLang="en-US" dirty="0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399207C6-AB96-42A9-A1CA-6FBC95108C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3445" y="2559050"/>
            <a:ext cx="52705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756300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7EFC88-15A8-8F47-A008-BBB6B0BEC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01C0D4-2EC3-7D4D-AAC5-3C4CCB3DBC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/>
              <a:t>本章主要介绍了基于</a:t>
            </a:r>
            <a:r>
              <a:rPr kumimoji="1" lang="en-US" altLang="zh-CN" dirty="0"/>
              <a:t>Spring Boot + Vue.js 3 +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人事管理系统的设计与开发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/>
              <a:t>重点掌握</a:t>
            </a:r>
            <a:r>
              <a:rPr kumimoji="1" lang="zh-CN" altLang="en-US">
                <a:solidFill>
                  <a:srgbClr val="C00000"/>
                </a:solidFill>
              </a:rPr>
              <a:t>前后端分离项目的跨域访问</a:t>
            </a:r>
            <a:r>
              <a:rPr kumimoji="1" lang="zh-CN" altLang="en-US"/>
              <a:t>。</a:t>
            </a:r>
            <a:endParaRPr kumimoji="1"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FE33C2B-DFEA-AB45-B09F-58B1C2A16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46129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7DB0DF-AF70-4F66-B8C5-4EF0BD39E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致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2DC72F-A62E-4E42-BCF6-2740B9D22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5D0883-FBF8-4232-A6F1-21B2608F268F}"/>
              </a:ext>
            </a:extLst>
          </p:cNvPr>
          <p:cNvSpPr txBox="1"/>
          <p:nvPr/>
        </p:nvSpPr>
        <p:spPr>
          <a:xfrm>
            <a:off x="3988106" y="2751954"/>
            <a:ext cx="396607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anks!!!</a:t>
            </a:r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33194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3B4273-72CA-4CA4-A18F-8BA525EC5A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1.2 </a:t>
            </a:r>
            <a:r>
              <a:rPr lang="zh-CN" altLang="en-US" dirty="0"/>
              <a:t>系统模块划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68C8F0-6F8C-4065-82EC-577923855D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9002" y="1256676"/>
            <a:ext cx="10515600" cy="4586694"/>
          </a:xfrm>
        </p:spPr>
        <p:txBody>
          <a:bodyPr/>
          <a:lstStyle/>
          <a:p>
            <a:r>
              <a:rPr lang="zh-CN" altLang="en-US" dirty="0"/>
              <a:t>系统包括</a:t>
            </a:r>
            <a:r>
              <a:rPr lang="zh-CN" altLang="en-US" dirty="0">
                <a:solidFill>
                  <a:srgbClr val="C00000"/>
                </a:solidFill>
              </a:rPr>
              <a:t>部门管理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岗位管理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员工管理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试用期管理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岗位调动管理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员工离职管理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报表管理</a:t>
            </a:r>
            <a:r>
              <a:rPr lang="zh-CN" altLang="en-US" dirty="0"/>
              <a:t>等功能模块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83220D-A3FB-4CBB-B624-DF62A9E52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</a:t>
            </a:fld>
            <a:endParaRPr kumimoji="1"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5AE92BA-2DF5-44F9-99D0-F1F5D942B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7497509-EF70-43F4-9B15-BA41D34627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794847"/>
              </p:ext>
            </p:extLst>
          </p:nvPr>
        </p:nvGraphicFramePr>
        <p:xfrm>
          <a:off x="476910" y="2192359"/>
          <a:ext cx="11079784" cy="469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3" imgW="8534400" imgH="3276469" progId="Visio.Drawing.15">
                  <p:embed/>
                </p:oleObj>
              </mc:Choice>
              <mc:Fallback>
                <p:oleObj name="Visio" r:id="rId3" imgW="8534400" imgH="32764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910" y="2192359"/>
                        <a:ext cx="11079784" cy="4696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327555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71</TotalTime>
  <Words>6616</Words>
  <Application>Microsoft Office PowerPoint</Application>
  <PresentationFormat>宽屏</PresentationFormat>
  <Paragraphs>1146</Paragraphs>
  <Slides>8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8</vt:i4>
      </vt:variant>
    </vt:vector>
  </HeadingPairs>
  <TitlesOfParts>
    <vt:vector size="96" baseType="lpstr">
      <vt:lpstr>等线</vt:lpstr>
      <vt:lpstr>Microsoft YaHei</vt:lpstr>
      <vt:lpstr>Microsoft YaHei</vt:lpstr>
      <vt:lpstr>Arial</vt:lpstr>
      <vt:lpstr>Times New Roman</vt:lpstr>
      <vt:lpstr>Wingdings</vt:lpstr>
      <vt:lpstr>Office 主题​​</vt:lpstr>
      <vt:lpstr>Visio</vt:lpstr>
      <vt:lpstr>第十六章人事管理系统的设计与实现（Spring Boot + Vue3 + MyBatis）</vt:lpstr>
      <vt:lpstr>本章目标</vt:lpstr>
      <vt:lpstr>本章内容</vt:lpstr>
      <vt:lpstr>16.1 系统设计</vt:lpstr>
      <vt:lpstr>16.1.1 系统功能需求</vt:lpstr>
      <vt:lpstr>16.1.1 系统功能需求</vt:lpstr>
      <vt:lpstr>16.1.1 系统功能需求</vt:lpstr>
      <vt:lpstr>16.1 系统设计</vt:lpstr>
      <vt:lpstr>16.1.2 系统模块划分</vt:lpstr>
      <vt:lpstr>本章内容</vt:lpstr>
      <vt:lpstr>16.2 数据库设计</vt:lpstr>
      <vt:lpstr>16.2.1 数据库概念结构设计</vt:lpstr>
      <vt:lpstr>16.2.1 数据库概念结构设计</vt:lpstr>
      <vt:lpstr>16.2 数据库设计</vt:lpstr>
      <vt:lpstr>16.2.2 数据逻辑结构设计</vt:lpstr>
      <vt:lpstr>管理员信息表</vt:lpstr>
      <vt:lpstr>部门信息表</vt:lpstr>
      <vt:lpstr>岗位信息表</vt:lpstr>
      <vt:lpstr>员工离职信息表</vt:lpstr>
      <vt:lpstr>员工信息表</vt:lpstr>
      <vt:lpstr>岗位调动信息表</vt:lpstr>
      <vt:lpstr>16.2 数据库设计</vt:lpstr>
      <vt:lpstr>16.2.3  创建数据表</vt:lpstr>
      <vt:lpstr>本章内容</vt:lpstr>
      <vt:lpstr>16.3 后台应用的实现</vt:lpstr>
      <vt:lpstr>16.3.1 使用IntelliJ IDEA构建后台应用</vt:lpstr>
      <vt:lpstr>16.3 后台应用的实现</vt:lpstr>
      <vt:lpstr>16.3.2 修改pom.xml</vt:lpstr>
      <vt:lpstr>16.3 后台应用的实现</vt:lpstr>
      <vt:lpstr>16.3.3 配置数据源等信息</vt:lpstr>
      <vt:lpstr>16.3 后台应用的实现</vt:lpstr>
      <vt:lpstr>16.3.4 创建CorsFilter的Bean实例实现跨域访问</vt:lpstr>
      <vt:lpstr>16.3 后台应用的实现</vt:lpstr>
      <vt:lpstr>16.3.5 管理员登录后台实现</vt:lpstr>
      <vt:lpstr>1．控制器层</vt:lpstr>
      <vt:lpstr>2．业务层</vt:lpstr>
      <vt:lpstr>数据访问层与SQL映射文件</vt:lpstr>
      <vt:lpstr>16.3 后台应用的实现</vt:lpstr>
      <vt:lpstr>16.3.6 部门管理后台实现</vt:lpstr>
      <vt:lpstr>16.3 后台应用的实现</vt:lpstr>
      <vt:lpstr>16.3.7 岗位管理后台实现</vt:lpstr>
      <vt:lpstr>16.3 后台应用的实现</vt:lpstr>
      <vt:lpstr>16.3.8 员工管理与试用期管理后台实现</vt:lpstr>
      <vt:lpstr>16.3 后台应用的实现</vt:lpstr>
      <vt:lpstr>16.3.9 岗位调动管理后台实现</vt:lpstr>
      <vt:lpstr>16.3 后台应用的实现</vt:lpstr>
      <vt:lpstr>16.3.10 员工离职管理后台实现</vt:lpstr>
      <vt:lpstr>16.3 后台应用的实现</vt:lpstr>
      <vt:lpstr>16.3.11 报表管理后台实现</vt:lpstr>
      <vt:lpstr>本章内容</vt:lpstr>
      <vt:lpstr>16.4 前端项目的实现</vt:lpstr>
      <vt:lpstr>16.4.1 使用Vue CLI搭建前端项目</vt:lpstr>
      <vt:lpstr>16.4 前端项目的实现</vt:lpstr>
      <vt:lpstr>16.4.2 安装axios</vt:lpstr>
      <vt:lpstr>16.4 前端项目的实现</vt:lpstr>
      <vt:lpstr>16.4.3 设置反向代理</vt:lpstr>
      <vt:lpstr>设置反向代理</vt:lpstr>
      <vt:lpstr>16.4 前端项目的实现</vt:lpstr>
      <vt:lpstr>16.4.4 配置页面路由</vt:lpstr>
      <vt:lpstr>16.4 前端项目的实现</vt:lpstr>
      <vt:lpstr>16.4.5 安装Element Plus</vt:lpstr>
      <vt:lpstr>PowerPoint 演示文稿</vt:lpstr>
      <vt:lpstr>16.4 前端项目的实现</vt:lpstr>
      <vt:lpstr>16.4.6 管理员登录界面实现</vt:lpstr>
      <vt:lpstr>16.4 前端项目的实现</vt:lpstr>
      <vt:lpstr>16.4.7 界面导航组件实现</vt:lpstr>
      <vt:lpstr>16.4 前端项目的实现</vt:lpstr>
      <vt:lpstr>16.4.8 部门管理界面实现</vt:lpstr>
      <vt:lpstr>16.4 前端项目的实现</vt:lpstr>
      <vt:lpstr>16.4.9 岗位管理界面实现</vt:lpstr>
      <vt:lpstr>16.4 前端项目的实现</vt:lpstr>
      <vt:lpstr>16.4.10 员工管理界面实现</vt:lpstr>
      <vt:lpstr>16.4 前端项目的实现</vt:lpstr>
      <vt:lpstr>16.4.11 试用期管理界面实现</vt:lpstr>
      <vt:lpstr>16.4 前端项目的实现</vt:lpstr>
      <vt:lpstr>16.4.12 岗位调动管理界面实现</vt:lpstr>
      <vt:lpstr>16.4 前端项目的实现</vt:lpstr>
      <vt:lpstr>16.4.13 员工离职管理界面实现</vt:lpstr>
      <vt:lpstr>16.4 前端项目的实现</vt:lpstr>
      <vt:lpstr>16.4.14 报表管理界面实现</vt:lpstr>
      <vt:lpstr>16.4 前端项目的实现</vt:lpstr>
      <vt:lpstr>16.4.15 使用钩子函数实现登录权限认证</vt:lpstr>
      <vt:lpstr>2．修改状态变量</vt:lpstr>
      <vt:lpstr>3．使用前置路由钩子函数beforeEach判断是否登录</vt:lpstr>
      <vt:lpstr>本章内容</vt:lpstr>
      <vt:lpstr>16.5 测试运行</vt:lpstr>
      <vt:lpstr>本章总结</vt:lpstr>
      <vt:lpstr>致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ng Cui</dc:creator>
  <cp:lastModifiedBy>chenhengdl@126.com</cp:lastModifiedBy>
  <cp:revision>1416</cp:revision>
  <dcterms:created xsi:type="dcterms:W3CDTF">2021-01-06T05:35:51Z</dcterms:created>
  <dcterms:modified xsi:type="dcterms:W3CDTF">2021-11-14T13:55:43Z</dcterms:modified>
</cp:coreProperties>
</file>